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3036"/>
        <w:gridCol w:w="3260"/>
        <w:gridCol w:w="1128"/>
      </w:tblGrid>
      <w:tr w:rsidR="0071734E" w14:paraId="38197497" w14:textId="77777777" w:rsidTr="00724472">
        <w:trPr>
          <w:cantSplit/>
          <w:trHeight w:val="374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78AF1C3F" w14:textId="77777777" w:rsidR="0071734E" w:rsidRPr="000F1B1C" w:rsidRDefault="0071734E" w:rsidP="000F1B1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bookmarkStart w:id="0" w:name="Tabla_versiones"/>
            <w:r w:rsidRPr="00DE0E94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6" w:type="dxa"/>
            <w:shd w:val="clear" w:color="auto" w:fill="D9D9D9" w:themeFill="background1" w:themeFillShade="D9"/>
            <w:vAlign w:val="center"/>
          </w:tcPr>
          <w:p w14:paraId="70DB89D4" w14:textId="77777777" w:rsidR="0071734E" w:rsidRPr="00DE0E94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260" w:type="dxa"/>
            <w:shd w:val="clear" w:color="auto" w:fill="D9D9D9" w:themeFill="background1" w:themeFillShade="D9"/>
            <w:vAlign w:val="center"/>
          </w:tcPr>
          <w:p w14:paraId="31438E6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128" w:type="dxa"/>
            <w:shd w:val="clear" w:color="auto" w:fill="D9D9D9" w:themeFill="background1" w:themeFillShade="D9"/>
            <w:vAlign w:val="center"/>
          </w:tcPr>
          <w:p w14:paraId="07BB50D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F9775D" w14:paraId="36A45FD9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439AA3F1" w14:textId="77777777" w:rsidR="00AF7652" w:rsidRPr="00DD5CAF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DD5CAF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E901B49" w14:textId="77777777" w:rsidR="00AF7652" w:rsidRPr="00DD5CAF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>
              <w:rPr>
                <w:rFonts w:ascii="Arial" w:hAnsi="Arial" w:cs="Arial"/>
                <w:szCs w:val="16"/>
              </w:rPr>
              <w:t>Creación del documento</w:t>
            </w:r>
            <w:r w:rsidR="00355D0B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197384FB" w14:textId="77777777" w:rsidR="00AF7652" w:rsidRPr="00C05132" w:rsidRDefault="00724472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Mondragón</w:t>
            </w:r>
          </w:p>
        </w:tc>
        <w:tc>
          <w:tcPr>
            <w:tcW w:w="1128" w:type="dxa"/>
          </w:tcPr>
          <w:p w14:paraId="7FC15344" w14:textId="77777777" w:rsidR="00AF7652" w:rsidRPr="00C05132" w:rsidRDefault="00724472" w:rsidP="00724472">
            <w:pPr>
              <w:jc w:val="center"/>
            </w:pPr>
            <w:r>
              <w:rPr>
                <w:rFonts w:ascii="Arial" w:hAnsi="Arial" w:cs="Arial"/>
              </w:rPr>
              <w:t>05</w:t>
            </w:r>
            <w:r w:rsidR="00AF7652" w:rsidRPr="00C05132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AF7652" w:rsidRPr="00C05132">
              <w:rPr>
                <w:rFonts w:ascii="Arial" w:hAnsi="Arial" w:cs="Arial"/>
              </w:rPr>
              <w:t>/20</w:t>
            </w:r>
            <w:r w:rsidR="00F4626B">
              <w:rPr>
                <w:rFonts w:ascii="Arial" w:hAnsi="Arial" w:cs="Arial"/>
              </w:rPr>
              <w:t>1</w:t>
            </w:r>
          </w:p>
        </w:tc>
      </w:tr>
      <w:tr w:rsidR="00724472" w:rsidRPr="00F9775D" w14:paraId="4CB84263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AFDE351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1.</w:t>
            </w:r>
            <w:r>
              <w:rPr>
                <w:rFonts w:ascii="Arial" w:hAnsi="Arial" w:cs="Arial"/>
                <w:color w:val="000000" w:themeColor="text1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5906924F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 xml:space="preserve">Revisó soluciones de Negocio 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6C27D283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Ivonne Meza Sánchez</w:t>
            </w:r>
          </w:p>
        </w:tc>
        <w:tc>
          <w:tcPr>
            <w:tcW w:w="1128" w:type="dxa"/>
            <w:vAlign w:val="center"/>
          </w:tcPr>
          <w:p w14:paraId="4EC3E86B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724472" w:rsidRPr="00F9775D" w14:paraId="3F27BDEF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3D7B0EC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1.2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4AB293A" w14:textId="77777777" w:rsidR="0072447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  <w:r w:rsidRPr="00A37CBA">
              <w:rPr>
                <w:rFonts w:ascii="Arial" w:hAnsi="Arial" w:cs="Arial"/>
              </w:rPr>
              <w:t>Versión aprobada para firma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0559413C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Juan Alberto Hernández Romero</w:t>
            </w:r>
          </w:p>
        </w:tc>
        <w:tc>
          <w:tcPr>
            <w:tcW w:w="1128" w:type="dxa"/>
            <w:vAlign w:val="center"/>
          </w:tcPr>
          <w:p w14:paraId="4C283FE3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AF7652" w:rsidRPr="00F9775D" w14:paraId="7E296F6C" w14:textId="77777777" w:rsidTr="00724472">
        <w:trPr>
          <w:cantSplit/>
          <w:hidden/>
        </w:trPr>
        <w:tc>
          <w:tcPr>
            <w:tcW w:w="1070" w:type="dxa"/>
            <w:vAlign w:val="center"/>
          </w:tcPr>
          <w:p w14:paraId="72AE44D3" w14:textId="77777777" w:rsidR="00AF7652" w:rsidRPr="0071734E" w:rsidRDefault="00AF7652" w:rsidP="00AF7652">
            <w:pPr>
              <w:jc w:val="center"/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036" w:type="dxa"/>
            <w:vAlign w:val="center"/>
          </w:tcPr>
          <w:p w14:paraId="22934C0A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260" w:type="dxa"/>
            <w:vAlign w:val="center"/>
          </w:tcPr>
          <w:p w14:paraId="07D8D901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1128" w:type="dxa"/>
          </w:tcPr>
          <w:p w14:paraId="2509A5C6" w14:textId="77777777" w:rsidR="00AF7652" w:rsidRPr="003B494D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</w:tr>
      <w:bookmarkEnd w:id="0"/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0EEEC194" w14:textId="77777777" w:rsidR="000F1B1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559594" w:history="1">
        <w:r w:rsidR="000F1B1C" w:rsidRPr="008B1A2B">
          <w:rPr>
            <w:rStyle w:val="Hipervnculo"/>
            <w:caps/>
            <w:noProof/>
          </w:rPr>
          <w:t>Nombre del caso de us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4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7885165D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5" w:history="1">
        <w:r w:rsidR="000F1B1C" w:rsidRPr="008B1A2B">
          <w:rPr>
            <w:rStyle w:val="Hipervnculo"/>
            <w:noProof/>
            <w:lang w:eastAsia="es-ES"/>
          </w:rPr>
          <w:t>02_934_ECU_PrevencionNacional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5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24B7F88E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6" w:history="1">
        <w:r w:rsidR="000F1B1C" w:rsidRPr="008B1A2B">
          <w:rPr>
            <w:rStyle w:val="Hipervnculo"/>
            <w:noProof/>
            <w:lang w:val="es-ES"/>
          </w:rPr>
          <w:t xml:space="preserve">1. </w:t>
        </w:r>
        <w:r w:rsidR="000F1B1C" w:rsidRPr="008B1A2B">
          <w:rPr>
            <w:rStyle w:val="Hipervnculo"/>
            <w:noProof/>
          </w:rPr>
          <w:t>Descripción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6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40C72259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7" w:history="1">
        <w:r w:rsidR="000F1B1C" w:rsidRPr="008B1A2B">
          <w:rPr>
            <w:rStyle w:val="Hipervnculo"/>
            <w:noProof/>
          </w:rPr>
          <w:t>2. Diagrama del Caso de Us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7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327D841A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8" w:history="1">
        <w:r w:rsidR="000F1B1C" w:rsidRPr="008B1A2B">
          <w:rPr>
            <w:rStyle w:val="Hipervnculo"/>
            <w:noProof/>
            <w:lang w:val="es-ES"/>
          </w:rPr>
          <w:t xml:space="preserve">3. </w:t>
        </w:r>
        <w:r w:rsidR="000F1B1C" w:rsidRPr="008B1A2B">
          <w:rPr>
            <w:rStyle w:val="Hipervnculo"/>
            <w:noProof/>
          </w:rPr>
          <w:t>Actor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8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1441B622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9" w:history="1">
        <w:r w:rsidR="000F1B1C" w:rsidRPr="008B1A2B">
          <w:rPr>
            <w:rStyle w:val="Hipervnculo"/>
            <w:noProof/>
            <w:lang w:val="es-ES"/>
          </w:rPr>
          <w:t xml:space="preserve">4. </w:t>
        </w:r>
        <w:r w:rsidR="000F1B1C" w:rsidRPr="008B1A2B">
          <w:rPr>
            <w:rStyle w:val="Hipervnculo"/>
            <w:noProof/>
          </w:rPr>
          <w:t>Precondicion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9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37F50447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0" w:history="1">
        <w:r w:rsidR="000F1B1C" w:rsidRPr="008B1A2B">
          <w:rPr>
            <w:rStyle w:val="Hipervnculo"/>
            <w:noProof/>
            <w:lang w:val="es-ES"/>
          </w:rPr>
          <w:t xml:space="preserve">5. </w:t>
        </w:r>
        <w:r w:rsidR="000F1B1C" w:rsidRPr="008B1A2B">
          <w:rPr>
            <w:rStyle w:val="Hipervnculo"/>
            <w:noProof/>
          </w:rPr>
          <w:t>Post condicion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0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4DB1EE09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1" w:history="1">
        <w:r w:rsidR="000F1B1C" w:rsidRPr="008B1A2B">
          <w:rPr>
            <w:rStyle w:val="Hipervnculo"/>
            <w:noProof/>
            <w:lang w:val="es-ES"/>
          </w:rPr>
          <w:t xml:space="preserve">6. Flujo </w:t>
        </w:r>
        <w:r w:rsidR="000F1B1C" w:rsidRPr="008B1A2B">
          <w:rPr>
            <w:rStyle w:val="Hipervnculo"/>
            <w:noProof/>
          </w:rPr>
          <w:t>primari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1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3</w:t>
        </w:r>
        <w:r w:rsidR="000F1B1C">
          <w:rPr>
            <w:noProof/>
            <w:webHidden/>
          </w:rPr>
          <w:fldChar w:fldCharType="end"/>
        </w:r>
      </w:hyperlink>
    </w:p>
    <w:p w14:paraId="3E05ABBB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2" w:history="1">
        <w:r w:rsidR="000F1B1C" w:rsidRPr="008B1A2B">
          <w:rPr>
            <w:rStyle w:val="Hipervnculo"/>
            <w:noProof/>
            <w:lang w:val="es-ES"/>
          </w:rPr>
          <w:t xml:space="preserve">7. Flujos </w:t>
        </w:r>
        <w:r w:rsidR="000F1B1C" w:rsidRPr="008B1A2B">
          <w:rPr>
            <w:rStyle w:val="Hipervnculo"/>
            <w:noProof/>
          </w:rPr>
          <w:t>alterno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2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5</w:t>
        </w:r>
        <w:r w:rsidR="000F1B1C">
          <w:rPr>
            <w:noProof/>
            <w:webHidden/>
          </w:rPr>
          <w:fldChar w:fldCharType="end"/>
        </w:r>
      </w:hyperlink>
    </w:p>
    <w:p w14:paraId="7A9A0450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3" w:history="1">
        <w:r w:rsidR="000F1B1C" w:rsidRPr="008B1A2B">
          <w:rPr>
            <w:rStyle w:val="Hipervnculo"/>
            <w:noProof/>
          </w:rPr>
          <w:t>8. Referencias cruzada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3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01A47A09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4" w:history="1">
        <w:r w:rsidR="000F1B1C" w:rsidRPr="008B1A2B">
          <w:rPr>
            <w:rStyle w:val="Hipervnculo"/>
            <w:noProof/>
          </w:rPr>
          <w:t>9. Mensaj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4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1DEA603F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5" w:history="1">
        <w:r w:rsidR="000F1B1C" w:rsidRPr="008B1A2B">
          <w:rPr>
            <w:rStyle w:val="Hipervnculo"/>
            <w:noProof/>
          </w:rPr>
          <w:t>10. Requerimientos No Funcional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5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437B1479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6" w:history="1">
        <w:r w:rsidR="000F1B1C" w:rsidRPr="008B1A2B">
          <w:rPr>
            <w:rStyle w:val="Hipervnculo"/>
            <w:noProof/>
            <w:lang w:val="es-ES"/>
          </w:rPr>
          <w:t xml:space="preserve">11. Diagrama de </w:t>
        </w:r>
        <w:r w:rsidR="000F1B1C" w:rsidRPr="008B1A2B">
          <w:rPr>
            <w:rStyle w:val="Hipervnculo"/>
            <w:noProof/>
          </w:rPr>
          <w:t>actividad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6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6</w:t>
        </w:r>
        <w:r w:rsidR="000F1B1C">
          <w:rPr>
            <w:noProof/>
            <w:webHidden/>
          </w:rPr>
          <w:fldChar w:fldCharType="end"/>
        </w:r>
      </w:hyperlink>
    </w:p>
    <w:p w14:paraId="63CD4527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7" w:history="1">
        <w:r w:rsidR="000F1B1C" w:rsidRPr="008B1A2B">
          <w:rPr>
            <w:rStyle w:val="Hipervnculo"/>
            <w:noProof/>
            <w:lang w:val="es-ES"/>
          </w:rPr>
          <w:t xml:space="preserve">12. Diagrama de </w:t>
        </w:r>
        <w:r w:rsidR="000F1B1C" w:rsidRPr="008B1A2B">
          <w:rPr>
            <w:rStyle w:val="Hipervnculo"/>
            <w:noProof/>
          </w:rPr>
          <w:t>estado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7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6</w:t>
        </w:r>
        <w:r w:rsidR="000F1B1C">
          <w:rPr>
            <w:noProof/>
            <w:webHidden/>
          </w:rPr>
          <w:fldChar w:fldCharType="end"/>
        </w:r>
      </w:hyperlink>
    </w:p>
    <w:p w14:paraId="54E2CD92" w14:textId="77777777" w:rsidR="000F1B1C" w:rsidRDefault="00EE3D9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8" w:history="1">
        <w:r w:rsidR="000F1B1C" w:rsidRPr="008B1A2B">
          <w:rPr>
            <w:rStyle w:val="Hipervnculo"/>
            <w:noProof/>
            <w:lang w:val="es-ES"/>
          </w:rPr>
          <w:t>13. Aprobación del cliente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8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7</w:t>
        </w:r>
        <w:r w:rsidR="000F1B1C">
          <w:rPr>
            <w:noProof/>
            <w:webHidden/>
          </w:rPr>
          <w:fldChar w:fldCharType="end"/>
        </w:r>
      </w:hyperlink>
    </w:p>
    <w:p w14:paraId="1BF5432A" w14:textId="77777777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559594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0151327D" w:rsidR="001E33B1" w:rsidRPr="000F1B1C" w:rsidRDefault="00E760A4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r w:rsidRPr="00E760A4">
        <w:rPr>
          <w:b w:val="0"/>
          <w:sz w:val="24"/>
          <w:szCs w:val="24"/>
          <w:lang w:eastAsia="es-ES"/>
        </w:rPr>
        <w:t>02_934_ECU_Atender_incio_cancelacion</w:t>
      </w:r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2" w:name="_Toc1559596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2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7B66D730" w14:textId="77777777" w:rsidR="00573F87" w:rsidRDefault="00E760A4" w:rsidP="00B733D1">
            <w:pPr>
              <w:rPr>
                <w:rFonts w:ascii="Arial" w:hAnsi="Arial" w:cs="Arial"/>
              </w:rPr>
            </w:pPr>
            <w:r w:rsidRPr="00E760A4">
              <w:rPr>
                <w:rFonts w:ascii="Arial" w:hAnsi="Arial" w:cs="Arial"/>
              </w:rPr>
              <w:t xml:space="preserve">El objetivo de este caso de uso es permitir al actor empresa nacional, atender el inicio de cancelación por incumplimiento de los términos y condiciones del título. </w:t>
            </w:r>
          </w:p>
          <w:p w14:paraId="19465BB0" w14:textId="6A3E8450" w:rsidR="00E760A4" w:rsidRPr="00EF08EC" w:rsidRDefault="00E760A4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42F8C4C9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3" w:name="_Toc1559597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3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7777777" w:rsidR="006D79FB" w:rsidRPr="00EF08EC" w:rsidRDefault="00724472" w:rsidP="00C57D2F">
            <w:pPr>
              <w:jc w:val="center"/>
              <w:rPr>
                <w:rFonts w:ascii="Arial" w:hAnsi="Arial" w:cs="Arial"/>
              </w:rPr>
            </w:pPr>
            <w:r>
              <w:object w:dxaOrig="7921" w:dyaOrig="4471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6.85pt;height:169.15pt" o:ole="">
                  <v:imagedata r:id="rId8" o:title=""/>
                </v:shape>
                <o:OLEObject Type="Embed" ProgID="Visio.Drawing.15" ShapeID="_x0000_i1025" DrawAspect="Content" ObjectID="_1622331032" r:id="rId9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6906708A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4" w:name="_Toc1559598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7777777" w:rsidR="00A6074B" w:rsidRPr="009D3537" w:rsidRDefault="0068076F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3DA7EBC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5" w:name="_Toc1559599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5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5EC7156B" w14:textId="77777777" w:rsidR="00E760A4" w:rsidRDefault="006E172E" w:rsidP="00E760A4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5C3DE858" w14:textId="45120142" w:rsidR="00E760A4" w:rsidRPr="00E760A4" w:rsidRDefault="00995B9A" w:rsidP="00E760A4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E760A4">
              <w:rPr>
                <w:rFonts w:ascii="Arial" w:hAnsi="Arial" w:cs="Arial"/>
              </w:rPr>
              <w:t xml:space="preserve">Se </w:t>
            </w:r>
            <w:r w:rsidR="00E760A4" w:rsidRPr="00E760A4">
              <w:rPr>
                <w:rFonts w:ascii="Arial" w:hAnsi="Arial" w:cs="Arial"/>
              </w:rPr>
              <w:t xml:space="preserve">ha recibido iniciado el proceso de cancelación por incumplimiento de los términos y condiciones del título. </w:t>
            </w:r>
          </w:p>
          <w:p w14:paraId="02799B5E" w14:textId="4B24C247" w:rsidR="00697FEE" w:rsidRDefault="00697FEE" w:rsidP="00697FEE">
            <w:pPr>
              <w:rPr>
                <w:rFonts w:ascii="Arial" w:hAnsi="Arial" w:cs="Arial"/>
              </w:rPr>
            </w:pPr>
          </w:p>
          <w:p w14:paraId="0E4A0AEA" w14:textId="77777777" w:rsidR="00697FEE" w:rsidRPr="00697FEE" w:rsidRDefault="00697FEE" w:rsidP="00697FEE">
            <w:pPr>
              <w:rPr>
                <w:rFonts w:ascii="Arial" w:hAnsi="Arial" w:cs="Arial"/>
              </w:rPr>
            </w:pP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51F7D91F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6" w:name="_Toc155960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74139C3" w14:textId="6D10DF07" w:rsidR="00F36BF0" w:rsidRDefault="00E760A4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or inicio de cancelación </w:t>
            </w:r>
          </w:p>
          <w:p w14:paraId="6C51AA23" w14:textId="0119F524" w:rsidR="00995B9A" w:rsidRDefault="00B1020C" w:rsidP="00CA1FB6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A6074B">
              <w:rPr>
                <w:rFonts w:ascii="Arial" w:hAnsi="Arial" w:cs="Arial"/>
                <w:i w:val="0"/>
                <w:vanish w:val="0"/>
                <w:color w:val="000000" w:themeColor="text1"/>
              </w:rPr>
              <w:t>atendió</w:t>
            </w:r>
            <w:r w:rsidR="00E760A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el inicio de cancelación 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</w:p>
          <w:p w14:paraId="13F8EADF" w14:textId="2E2129E1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</w:t>
            </w:r>
            <w:r w:rsidR="00E760A4">
              <w:rPr>
                <w:rFonts w:ascii="Arial" w:hAnsi="Arial" w:cs="Arial"/>
                <w:color w:val="000000" w:themeColor="text1"/>
              </w:rPr>
              <w:t>inicio de cancelación a estado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</w:rPr>
              <w:t xml:space="preserve">“Solventar </w:t>
            </w:r>
            <w:r w:rsidR="00E760A4">
              <w:rPr>
                <w:rFonts w:ascii="Arial" w:hAnsi="Arial" w:cs="Arial"/>
                <w:color w:val="000000" w:themeColor="text1"/>
              </w:rPr>
              <w:t>inicio de cancelación</w:t>
            </w:r>
            <w:r>
              <w:rPr>
                <w:rFonts w:ascii="Arial" w:hAnsi="Arial" w:cs="Arial"/>
                <w:color w:val="000000" w:themeColor="text1"/>
              </w:rPr>
              <w:t>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7" w:name="_Toc1559601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7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913B1F" w:rsidRPr="00EF08EC" w14:paraId="06981230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93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2FE78CF" w14:textId="2F0EA5BD" w:rsidR="009E6F3C" w:rsidRPr="00F425B1" w:rsidRDefault="009E6F3C" w:rsidP="00F425B1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F425B1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F425B1">
                    <w:rPr>
                      <w:rFonts w:ascii="Arial" w:hAnsi="Arial" w:cs="Arial"/>
                    </w:rPr>
                    <w:t xml:space="preserve"> </w:t>
                  </w:r>
                  <w:r w:rsidR="0093675D" w:rsidRPr="00F425B1">
                    <w:rPr>
                      <w:rFonts w:ascii="Arial" w:hAnsi="Arial" w:cs="Arial"/>
                    </w:rPr>
                    <w:t xml:space="preserve">selecciona </w:t>
                  </w:r>
                  <w:r w:rsidR="00E760A4" w:rsidRPr="00F425B1">
                    <w:rPr>
                      <w:rFonts w:ascii="Arial" w:hAnsi="Arial" w:cs="Arial"/>
                    </w:rPr>
                    <w:t xml:space="preserve"> del menú títulos</w:t>
                  </w:r>
                  <w:r w:rsidR="00A6074B" w:rsidRPr="00F425B1">
                    <w:rPr>
                      <w:rFonts w:ascii="Arial" w:hAnsi="Arial" w:cs="Arial"/>
                    </w:rPr>
                    <w:t xml:space="preserve"> </w:t>
                  </w:r>
                  <w:r w:rsidR="00E760A4" w:rsidRPr="00F425B1">
                    <w:rPr>
                      <w:rFonts w:ascii="Arial" w:hAnsi="Arial" w:cs="Arial"/>
                      <w:b/>
                    </w:rPr>
                    <w:t>Cancelación</w:t>
                  </w:r>
                  <w:r w:rsidR="00245915" w:rsidRPr="00F425B1">
                    <w:rPr>
                      <w:rFonts w:ascii="Arial" w:hAnsi="Arial" w:cs="Arial"/>
                      <w:b/>
                    </w:rPr>
                    <w:t xml:space="preserve">/Seguimiento </w:t>
                  </w:r>
                </w:p>
              </w:tc>
              <w:tc>
                <w:tcPr>
                  <w:tcW w:w="4393" w:type="dxa"/>
                </w:tcPr>
                <w:p w14:paraId="476D479C" w14:textId="2AC87E52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E760A4">
                    <w:rPr>
                      <w:rFonts w:ascii="Arial" w:hAnsi="Arial" w:cs="Arial"/>
                      <w:b/>
                      <w:color w:val="000000"/>
                    </w:rPr>
                    <w:t>Títulos cancelados”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77777777" w:rsidR="00A93CF3" w:rsidRDefault="00A93CF3" w:rsidP="00A93CF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390F0" w14:textId="4A21BF89" w:rsidR="004B4662" w:rsidRDefault="00E760A4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Cancelados</w:t>
                  </w:r>
                  <w:r w:rsidR="00F425B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25B1" w:rsidRPr="00F425B1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46EDD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F425B1" w:rsidRPr="00F425B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DDC0E72" w14:textId="77777777" w:rsidR="00565844" w:rsidRPr="004B4662" w:rsidRDefault="004B4662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AAF1247" w14:textId="731FBB5D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Mostrar_ Registros</w:t>
                  </w:r>
                </w:p>
                <w:p w14:paraId="34950BF5" w14:textId="77777777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6E22FB49" w14:textId="48D376CC" w:rsidR="004B4662" w:rsidRPr="00F425B1" w:rsidRDefault="00286AE9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</w:t>
                  </w:r>
                  <w:r w:rsidR="00F425B1" w:rsidRPr="00F425B1">
                    <w:rPr>
                      <w:rFonts w:ascii="Arial" w:hAnsi="Arial" w:cs="Arial"/>
                      <w:color w:val="000000"/>
                    </w:rPr>
                    <w:t xml:space="preserve">itulo </w:t>
                  </w:r>
                </w:p>
                <w:p w14:paraId="3024E790" w14:textId="68242456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D6FFCCA" w14:textId="790CD37E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FCC9D44" w14:textId="3366F5F5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0FF68E07" w14:textId="292B9D27" w:rsidR="00F425B1" w:rsidRP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8F508A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7FA29502" w14:textId="7083D113" w:rsidR="006F4618" w:rsidRPr="00CF2A0F" w:rsidRDefault="00893CF4" w:rsidP="002D5167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37293D87" w14:textId="706DCE49" w:rsidR="00F425B1" w:rsidRDefault="00F425B1" w:rsidP="00F425B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3F8FB7A9" w14:textId="3CE74D2A" w:rsidR="007A404E" w:rsidRDefault="007A404E" w:rsidP="00C70B9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687" w:firstLine="1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10C7EB48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6099E4F3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0AF1162C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3C927FEF" w:rsidR="008B50FA" w:rsidRPr="00A93CF3" w:rsidRDefault="00A93CF3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F425B1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F425B1" w:rsidRPr="00EF08EC" w14:paraId="13E4FF41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7B842EAB" w14:textId="3F1B70F5" w:rsidR="00F425B1" w:rsidRDefault="00F425B1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opción </w:t>
                  </w:r>
                  <w:r w:rsidRPr="00F425B1">
                    <w:rPr>
                      <w:rFonts w:ascii="Arial" w:hAnsi="Arial" w:cs="Arial"/>
                      <w:b/>
                    </w:rPr>
                    <w:t>“ Ver detalle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F425B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F425B1">
                    <w:rPr>
                      <w:rFonts w:ascii="Arial" w:hAnsi="Arial" w:cs="Arial"/>
                    </w:rPr>
                    <w:t>del título requerido</w:t>
                  </w:r>
                </w:p>
              </w:tc>
              <w:tc>
                <w:tcPr>
                  <w:tcW w:w="4393" w:type="dxa"/>
                </w:tcPr>
                <w:p w14:paraId="120AEED4" w14:textId="3C4EDB84" w:rsidR="00F425B1" w:rsidRDefault="00F425B1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 le antecede un inicio de</w:t>
                  </w:r>
                  <w:r w:rsidR="00893CF4">
                    <w:rPr>
                      <w:rFonts w:ascii="Arial" w:hAnsi="Arial" w:cs="Arial"/>
                      <w:color w:val="000000"/>
                    </w:rPr>
                    <w:t xml:space="preserve"> actual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o favorable:</w:t>
                  </w:r>
                </w:p>
                <w:p w14:paraId="306FEBA5" w14:textId="77777777" w:rsidR="004F2D91" w:rsidRDefault="004F2D91" w:rsidP="004F2D91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624479" w14:textId="5DAA922C" w:rsidR="00F425B1" w:rsidRPr="00286AE9" w:rsidRDefault="004F2D91" w:rsidP="00F425B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</w:t>
                  </w:r>
                  <w:r w:rsidR="00F425B1" w:rsidRPr="00F425B1">
                    <w:rPr>
                      <w:rFonts w:ascii="Arial" w:hAnsi="Arial" w:cs="Arial"/>
                      <w:color w:val="000000"/>
                    </w:rPr>
                    <w:t>No le antecede una actual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86AE9">
                    <w:rPr>
                      <w:rFonts w:ascii="Arial" w:hAnsi="Arial" w:cs="Arial"/>
                      <w:color w:val="000000"/>
                    </w:rPr>
                    <w:t xml:space="preserve">n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favorable </w:t>
                  </w:r>
                  <w:r w:rsidR="007A404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E90A7C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7A404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FE67C26" w14:textId="77777777" w:rsidR="00286AE9" w:rsidRPr="004F2D91" w:rsidRDefault="00286AE9" w:rsidP="00286AE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FFBED21" w14:textId="2BBC7790" w:rsidR="004F2D91" w:rsidRDefault="004F2D91" w:rsidP="004F2D9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e</w:t>
                  </w:r>
                  <w:r w:rsidRPr="00F425B1">
                    <w:rPr>
                      <w:rFonts w:ascii="Arial" w:hAnsi="Arial" w:cs="Arial"/>
                      <w:color w:val="000000"/>
                    </w:rPr>
                    <w:t xml:space="preserve"> antecede una actualización no favorabl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muestra pantalla </w:t>
                  </w:r>
                  <w:r w:rsidRPr="004F2D91">
                    <w:rPr>
                      <w:rFonts w:ascii="Arial" w:hAnsi="Arial" w:cs="Arial"/>
                      <w:b/>
                      <w:color w:val="000000"/>
                    </w:rPr>
                    <w:t>“Inicio de cancelación”</w:t>
                  </w:r>
                  <w:r w:rsidR="00286AE9">
                    <w:rPr>
                      <w:rFonts w:ascii="Arial" w:hAnsi="Arial" w:cs="Arial"/>
                      <w:color w:val="000000"/>
                    </w:rPr>
                    <w:t>, con las siguientes pestañas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890F0EF" w14:textId="647E173F" w:rsidR="004F2D91" w:rsidRDefault="004F2D91" w:rsidP="004F2D9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740CA6B" w14:textId="77777777" w:rsidR="004F2D91" w:rsidRPr="00A35212" w:rsidRDefault="004F2D91" w:rsidP="004F2D9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3BA26707" w14:textId="77777777" w:rsidR="004F2D91" w:rsidRPr="00A35212" w:rsidRDefault="004F2D91" w:rsidP="004F2D91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N° de titulo </w:t>
                  </w:r>
                </w:p>
                <w:p w14:paraId="25EEF695" w14:textId="3165B77C" w:rsidR="00893CF4" w:rsidRDefault="004F2D91" w:rsidP="00893CF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Fecha de</w:t>
                  </w:r>
                  <w:r w:rsidR="00893CF4">
                    <w:rPr>
                      <w:rFonts w:ascii="Arial" w:hAnsi="Arial" w:cs="Arial"/>
                      <w:color w:val="000000"/>
                    </w:rPr>
                    <w:t xml:space="preserve"> inicio de cancelación </w:t>
                  </w:r>
                </w:p>
                <w:p w14:paraId="64CFEF83" w14:textId="2E90A523" w:rsidR="00286AE9" w:rsidRDefault="00286AE9" w:rsidP="00286AE9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2BC15769" w14:textId="3BFC7E47" w:rsidR="00286AE9" w:rsidRDefault="00286AE9" w:rsidP="00286AE9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60852EE0" w14:textId="1F156249" w:rsidR="00286AE9" w:rsidRDefault="00286AE9" w:rsidP="00286AE9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12684531" w14:textId="573B895D" w:rsidR="00286AE9" w:rsidRPr="00286AE9" w:rsidRDefault="00286AE9" w:rsidP="00286AE9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06983D6A" w14:textId="5B6E6485" w:rsidR="00893CF4" w:rsidRDefault="00893CF4" w:rsidP="00893CF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3CF4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 seguimiento </w:t>
                  </w:r>
                </w:p>
                <w:p w14:paraId="0586103D" w14:textId="3A4785B6" w:rsidR="004F2D91" w:rsidRDefault="00AB7FDA" w:rsidP="004F2D91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43EF10EE" w14:textId="085ED5E0" w:rsidR="00893CF4" w:rsidRDefault="004F2D91" w:rsidP="004F2D91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286AE9">
                    <w:rPr>
                      <w:rFonts w:ascii="Arial" w:hAnsi="Arial" w:cs="Arial"/>
                      <w:b/>
                      <w:color w:val="000000"/>
                    </w:rPr>
                    <w:t>R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egistro de actualización / </w:t>
                  </w:r>
                  <w:r w:rsidR="00286AE9">
                    <w:rPr>
                      <w:rFonts w:ascii="Arial" w:hAnsi="Arial" w:cs="Arial"/>
                      <w:b/>
                      <w:color w:val="000000"/>
                    </w:rPr>
                    <w:t>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 siguiente información:</w:t>
                  </w:r>
                </w:p>
                <w:p w14:paraId="6E5877F1" w14:textId="77777777" w:rsidR="00893CF4" w:rsidRDefault="00893CF4" w:rsidP="00893CF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s de solo lectura:</w:t>
                  </w:r>
                </w:p>
                <w:p w14:paraId="4EB3C348" w14:textId="77777777" w:rsidR="004F2D91" w:rsidRPr="000E6C86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6157784C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73AEDEF6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16AC7E07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726B935A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2400E878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51E31856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02985CB" w14:textId="5D152050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2E714403" w14:textId="77777777" w:rsidR="00893CF4" w:rsidRPr="00F04B80" w:rsidRDefault="00893CF4" w:rsidP="00893CF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ampos editables:</w:t>
                  </w:r>
                </w:p>
                <w:p w14:paraId="23FE7B77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74D338FA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663DCA3A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6B83F333" w14:textId="77777777" w:rsidR="004F2D91" w:rsidRDefault="004F2D91" w:rsidP="004F2D91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4015ED74" w14:textId="77777777" w:rsidR="004F2D91" w:rsidRPr="00993027" w:rsidRDefault="004F2D91" w:rsidP="004F2D91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aplica para todas las pestañas </w:t>
                  </w:r>
                </w:p>
                <w:p w14:paraId="18FF441E" w14:textId="45F1F4ED" w:rsidR="004F2D91" w:rsidRPr="004F2D91" w:rsidRDefault="004F2D91" w:rsidP="004F2D91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  <w:r w:rsidRPr="004F2D9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856475" w:rsidRPr="00EF08EC" w14:paraId="4ED2984A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886CF22" w14:textId="5542329A" w:rsidR="00856475" w:rsidRDefault="00856475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pestaña de </w:t>
                  </w:r>
                  <w:r w:rsidRPr="00856475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Pruebas y A</w:t>
                  </w:r>
                  <w:r w:rsidRPr="00856475">
                    <w:rPr>
                      <w:rFonts w:ascii="Arial" w:hAnsi="Arial" w:cs="Arial"/>
                      <w:b/>
                    </w:rPr>
                    <w:t>legatos “</w:t>
                  </w:r>
                </w:p>
              </w:tc>
              <w:tc>
                <w:tcPr>
                  <w:tcW w:w="4393" w:type="dxa"/>
                </w:tcPr>
                <w:p w14:paraId="26245F97" w14:textId="4730287B" w:rsidR="00BE0BD2" w:rsidRDefault="00856475" w:rsidP="001D0A9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>de “</w:t>
                  </w:r>
                  <w:r w:rsidR="00BE0BD2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="00BE0BD2" w:rsidRPr="00BE0BD2">
                    <w:rPr>
                      <w:rFonts w:ascii="Arial" w:hAnsi="Arial" w:cs="Arial"/>
                      <w:b/>
                      <w:color w:val="000000"/>
                    </w:rPr>
                    <w:t>ruebas y alegatos”</w:t>
                  </w:r>
                  <w:r w:rsidR="00BE0BD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E0BD2" w:rsidRPr="00BE0BD2">
                    <w:rPr>
                      <w:rFonts w:ascii="Arial" w:hAnsi="Arial" w:cs="Arial"/>
                      <w:color w:val="000000"/>
                    </w:rPr>
                    <w:t>con los siguientes campos:</w:t>
                  </w:r>
                </w:p>
                <w:p w14:paraId="0F087095" w14:textId="4730287B" w:rsidR="00BE0BD2" w:rsidRDefault="00BE0BD2" w:rsidP="00BE0BD2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l inicio de cancelación </w:t>
                  </w:r>
                </w:p>
                <w:p w14:paraId="101296CD" w14:textId="637ADB12" w:rsidR="00BE0BD2" w:rsidRDefault="00BE0BD2" w:rsidP="00BE0B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ruebas </w:t>
                  </w:r>
                </w:p>
                <w:p w14:paraId="7B33202C" w14:textId="695114F2" w:rsidR="00BE0BD2" w:rsidRDefault="00BE0BD2" w:rsidP="00BE0BD2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ocumento “n”</w:t>
                  </w:r>
                </w:p>
                <w:p w14:paraId="05EABC7B" w14:textId="22B89EE0" w:rsidR="00BE0BD2" w:rsidRDefault="00286AE9" w:rsidP="00BE0BD2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carga del 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 xml:space="preserve">documento </w:t>
                  </w:r>
                </w:p>
                <w:p w14:paraId="13FC2036" w14:textId="532CFF90" w:rsidR="00BE0BD2" w:rsidRPr="007C2339" w:rsidRDefault="00BE0BD2" w:rsidP="007C2339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documento </w:t>
                  </w:r>
                  <w:r w:rsidRPr="00BE0BD2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04CB2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Pr="00BE0BD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5F18C40" w14:textId="792D3284" w:rsidR="00BE0BD2" w:rsidRDefault="00C901C5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</w:t>
                  </w:r>
                  <w:r w:rsidR="00695261">
                    <w:rPr>
                      <w:rFonts w:ascii="Arial" w:hAnsi="Arial" w:cs="Arial"/>
                      <w:color w:val="000000"/>
                    </w:rPr>
                    <w:t xml:space="preserve">ocumentó 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3DE2BAB" w14:textId="476EB68A" w:rsidR="00BE0BD2" w:rsidRDefault="00BE0BD2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7D5DB627" w14:textId="3747FC3B" w:rsidR="00BE0BD2" w:rsidRDefault="00BE0BD2" w:rsidP="00BE0BD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firstLine="6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eliminar </w:t>
                  </w:r>
                  <w:r w:rsidR="00504CB2" w:rsidRPr="00504CB2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4E67F4DC" w14:textId="0979D1DD" w:rsidR="00BE0BD2" w:rsidRDefault="00BE0BD2" w:rsidP="00BE0BD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firstLine="6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5C0B223D" w14:textId="3E5D145C" w:rsidR="00BE0BD2" w:rsidRDefault="00BE0BD2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de la prueba </w:t>
                  </w:r>
                </w:p>
                <w:p w14:paraId="13E2DBCD" w14:textId="5733E47C" w:rsidR="00BE0BD2" w:rsidRDefault="00BE0BD2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al inicio de cancelación </w:t>
                  </w:r>
                </w:p>
                <w:p w14:paraId="7CD13D7D" w14:textId="2417C92B" w:rsidR="00BE0BD2" w:rsidRDefault="00BE0BD2" w:rsidP="00BE0B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F8D3F01" w14:textId="46146D43" w:rsidR="00BE0BD2" w:rsidRDefault="007A404E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 xml:space="preserve"> guardar</w:t>
                  </w:r>
                </w:p>
                <w:p w14:paraId="65C6A3BB" w14:textId="592A6607" w:rsidR="00BE0BD2" w:rsidRDefault="00BE0BD2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6FBDE2DB" w14:textId="77777777" w:rsidR="00E90A7C" w:rsidRPr="00E90A7C" w:rsidRDefault="007A404E" w:rsidP="00E90A7C">
                  <w:pPr>
                    <w:pStyle w:val="Prrafodelista"/>
                    <w:numPr>
                      <w:ilvl w:val="0"/>
                      <w:numId w:val="34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E90A7C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BE0BD2" w:rsidRPr="00E90A7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proofErr w:type="spellStart"/>
                  <w:r w:rsidR="00BE0BD2" w:rsidRPr="00E90A7C"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 w:rsidR="00BE0BD2" w:rsidRPr="00E90A7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90A7C" w:rsidRPr="00E90A7C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6C50161" w14:textId="50154FD6" w:rsidR="00856475" w:rsidRPr="00BE0BD2" w:rsidRDefault="007A404E" w:rsidP="00BE0BD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solicitar</w:t>
                  </w:r>
                  <w:r w:rsidR="00BE0BD2">
                    <w:rPr>
                      <w:rFonts w:ascii="Arial" w:hAnsi="Arial" w:cs="Arial"/>
                      <w:color w:val="000000"/>
                    </w:rPr>
                    <w:t xml:space="preserve"> prorroga </w:t>
                  </w:r>
                  <w:r w:rsidR="00E90A7C">
                    <w:rPr>
                      <w:rFonts w:ascii="Arial" w:hAnsi="Arial" w:cs="Arial"/>
                      <w:b/>
                      <w:color w:val="000000"/>
                    </w:rPr>
                    <w:t>(FA02</w:t>
                  </w:r>
                  <w:r w:rsidRPr="007A404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913B1F" w:rsidRPr="00EF08EC" w14:paraId="0FFFCE3F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C6DFC09" w14:textId="05618EFC" w:rsidR="009E6F3C" w:rsidRPr="00E80280" w:rsidRDefault="00BE0BD2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grega pruebas e Ingresa comentario de la prueba  </w:t>
                  </w:r>
                </w:p>
              </w:tc>
              <w:tc>
                <w:tcPr>
                  <w:tcW w:w="4393" w:type="dxa"/>
                </w:tcPr>
                <w:p w14:paraId="6FC0AAEE" w14:textId="1FC00269" w:rsidR="005B482E" w:rsidRPr="00BE0BD2" w:rsidRDefault="005B482E" w:rsidP="00BE0BD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E0BD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6A5AD4" w14:textId="77777777" w:rsidR="005B482E" w:rsidRPr="005B482E" w:rsidRDefault="005B482E" w:rsidP="005B482E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14:paraId="042B664A" w14:textId="77777777" w:rsidR="00F122A7" w:rsidRPr="00F122A7" w:rsidRDefault="00F122A7" w:rsidP="00F122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913B1F" w:rsidRPr="00EF08EC" w14:paraId="4DC4B19E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6398048D" w14:textId="29B0FAA3" w:rsidR="00913B1F" w:rsidRPr="005931C9" w:rsidRDefault="00BE0BD2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5B482E" w:rsidRPr="00913B1F">
                    <w:rPr>
                      <w:rFonts w:ascii="Arial" w:hAnsi="Arial" w:cs="Arial"/>
                    </w:rPr>
                    <w:t xml:space="preserve">elecciona </w:t>
                  </w:r>
                  <w:r w:rsidR="005B482E" w:rsidRPr="00913B1F">
                    <w:rPr>
                      <w:rFonts w:ascii="Arial" w:hAnsi="Arial" w:cs="Arial"/>
                      <w:b/>
                    </w:rPr>
                    <w:t>“Opción g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AEF62FD" w14:textId="34E954F9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3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2E99970F" w:rsidR="00913B1F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="007A404E">
                    <w:rPr>
                      <w:rFonts w:ascii="Arial" w:hAnsi="Arial" w:cs="Arial"/>
                      <w:b/>
                    </w:rPr>
                    <w:t>(FA05)</w:t>
                  </w:r>
                </w:p>
                <w:p w14:paraId="72700034" w14:textId="77777777" w:rsidR="005B482E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0DDED571" w14:textId="77777777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4393" w:type="dxa"/>
                </w:tcPr>
                <w:p w14:paraId="38AEF7C3" w14:textId="77777777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CA1FB6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D5D6BFC" w14:textId="6860E713" w:rsidR="00441CA7" w:rsidRPr="00531A3C" w:rsidRDefault="00441CA7" w:rsidP="00EF7D0D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F7D0D"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393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7777777" w:rsidR="00441CA7" w:rsidRDefault="00441CA7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4B6F4C3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7CCCC0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60BB066C" w:rsidR="00441CA7" w:rsidRPr="00441CA7" w:rsidRDefault="00441CA7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F425B1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913B1F" w:rsidRPr="00EF08EC" w14:paraId="768F260F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6DB51C81" w14:textId="77777777" w:rsidR="00381E0E" w:rsidRDefault="0017611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C</w:t>
                  </w:r>
                  <w:r w:rsidR="00381E0E" w:rsidRPr="00CC6F1B">
                    <w:rPr>
                      <w:rFonts w:ascii="Arial" w:hAnsi="Arial" w:cs="Arial"/>
                    </w:rPr>
                    <w:t xml:space="preserve">aptura los campos </w:t>
                  </w:r>
                  <w:r w:rsidR="00381E0E">
                    <w:rPr>
                      <w:rFonts w:ascii="Arial" w:hAnsi="Arial" w:cs="Arial"/>
                    </w:rPr>
                    <w:t>requeridos</w:t>
                  </w:r>
                  <w:r w:rsidR="00650E7E">
                    <w:rPr>
                      <w:rFonts w:ascii="Arial" w:hAnsi="Arial" w:cs="Arial"/>
                    </w:rPr>
                    <w:t xml:space="preserve">  y seleccionar el opción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81E0E"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393" w:type="dxa"/>
                </w:tcPr>
                <w:p w14:paraId="5813796C" w14:textId="070EF6A2" w:rsidR="00381E0E" w:rsidRDefault="00381E0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que los campos sean correctos y </w:t>
                  </w: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enera:</w:t>
                  </w:r>
                </w:p>
                <w:p w14:paraId="6418680F" w14:textId="77777777" w:rsidR="00E90A7C" w:rsidRDefault="00E90A7C" w:rsidP="00E90A7C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E26081C" w14:textId="77777777" w:rsidR="00381E0E" w:rsidRPr="0017611C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71E5A52E" w:rsidR="00381E0E" w:rsidRPr="0017611C" w:rsidRDefault="00650E7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  <w:r w:rsidR="00381E0E" w:rsidRPr="00E90A7C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E90A7C">
                    <w:rPr>
                      <w:rFonts w:ascii="Arial" w:hAnsi="Arial" w:cs="Arial"/>
                      <w:b/>
                      <w:color w:val="000000"/>
                    </w:rPr>
                    <w:t>Solventar prevención</w:t>
                  </w:r>
                  <w:r w:rsidR="00E90A7C" w:rsidRPr="00E90A7C">
                    <w:rPr>
                      <w:rFonts w:ascii="Arial" w:hAnsi="Arial" w:cs="Arial"/>
                      <w:b/>
                      <w:color w:val="000000"/>
                    </w:rPr>
                    <w:t xml:space="preserve"> de inicio de cancelación</w:t>
                  </w:r>
                  <w:r w:rsidR="00381E0E" w:rsidRPr="00E90A7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90A7C">
                    <w:rPr>
                      <w:rFonts w:ascii="Arial" w:hAnsi="Arial" w:cs="Arial"/>
                      <w:color w:val="000000"/>
                    </w:rPr>
                    <w:t xml:space="preserve">como se muestra en el </w:t>
                  </w:r>
                  <w:r w:rsidR="00E90A7C" w:rsidRPr="00E90A7C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E90A7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C0489"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16457E25" w14:textId="77777777" w:rsidR="00DC0489" w:rsidRDefault="00DC0489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partes interesadas, la estructura de correo estará de acuerdo al documentó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 w:rsidR="00C81E16"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381E0E" w:rsidRPr="00DC0489">
                    <w:rPr>
                      <w:rFonts w:ascii="Arial" w:hAnsi="Arial" w:cs="Arial"/>
                      <w:b/>
                      <w:color w:val="000000"/>
                    </w:rPr>
                    <w:t>RN0007</w:t>
                  </w:r>
                  <w:r w:rsidR="006E172E" w:rsidRPr="00DC048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3050525" w14:textId="77777777" w:rsidR="00381E0E" w:rsidRPr="00DC0489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77777777" w:rsidR="00381E0E" w:rsidRPr="005164A4" w:rsidRDefault="0017611C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solventar prevención</w:t>
                  </w:r>
                  <w:r w:rsidR="00650E7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13B1F" w:rsidRPr="00EF08EC" w14:paraId="6145258D" w14:textId="77777777" w:rsidTr="00AB7FDA">
              <w:trPr>
                <w:cantSplit/>
                <w:trHeight w:val="585"/>
              </w:trPr>
              <w:tc>
                <w:tcPr>
                  <w:tcW w:w="3484" w:type="dxa"/>
                </w:tcPr>
                <w:p w14:paraId="6CB3F3E0" w14:textId="77777777" w:rsidR="00381E0E" w:rsidRDefault="00381E0E" w:rsidP="00381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3" w:type="dxa"/>
                </w:tcPr>
                <w:p w14:paraId="4E9FBDE7" w14:textId="77777777" w:rsidR="00381E0E" w:rsidRDefault="00D67D65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381E0E">
                    <w:rPr>
                      <w:rFonts w:ascii="Arial" w:hAnsi="Arial" w:cs="Arial"/>
                      <w:color w:val="000000"/>
                    </w:rPr>
                    <w:t>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5AA8C42" w14:textId="4F0FA86E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8" w:name="_Toc1559602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8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40"/>
              <w:gridCol w:w="5937"/>
            </w:tblGrid>
            <w:tr w:rsidR="008B0BAC" w:rsidRPr="00EF08EC" w14:paraId="5AEC5B7F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937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F7D0D" w:rsidRPr="00EF08EC" w14:paraId="54CFF542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3F64D7EF" w14:textId="2DCF2CCA" w:rsidR="00EF7D0D" w:rsidRPr="00473986" w:rsidRDefault="00EF7D0D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EF7D0D">
                    <w:rPr>
                      <w:rFonts w:ascii="Arial" w:hAnsi="Arial" w:cs="Arial"/>
                      <w:b/>
                    </w:rPr>
                    <w:t>“</w:t>
                  </w:r>
                  <w:r w:rsidR="00C6646E" w:rsidRPr="00EF7D0D">
                    <w:rPr>
                      <w:rFonts w:ascii="Arial" w:hAnsi="Arial" w:cs="Arial"/>
                      <w:b/>
                    </w:rPr>
                    <w:t>solici</w:t>
                  </w:r>
                  <w:r w:rsidR="00C6646E">
                    <w:rPr>
                      <w:rFonts w:ascii="Arial" w:hAnsi="Arial" w:cs="Arial"/>
                      <w:b/>
                    </w:rPr>
                    <w:t xml:space="preserve">tar </w:t>
                  </w:r>
                  <w:r w:rsidRPr="00EF7D0D">
                    <w:rPr>
                      <w:rFonts w:ascii="Arial" w:hAnsi="Arial" w:cs="Arial"/>
                      <w:b/>
                    </w:rPr>
                    <w:t xml:space="preserve"> prorroga”</w:t>
                  </w:r>
                </w:p>
              </w:tc>
              <w:tc>
                <w:tcPr>
                  <w:tcW w:w="5937" w:type="dxa"/>
                </w:tcPr>
                <w:p w14:paraId="52F5CE0F" w14:textId="1FAA1D4C" w:rsidR="00EF7D0D" w:rsidRDefault="00EF7D0D" w:rsidP="00EF7D0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pantalla de “Seguimiento” con la siguiente sección:</w:t>
                  </w:r>
                </w:p>
                <w:p w14:paraId="5C32A6E7" w14:textId="348C0A52" w:rsidR="00EF7D0D" w:rsidRDefault="00EF7D0D" w:rsidP="00EF7D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4AB00BF5" w14:textId="77777777" w:rsidR="00EF7D0D" w:rsidRPr="00E90A7C" w:rsidRDefault="00EF7D0D" w:rsidP="00E90A7C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0A7C">
                    <w:rPr>
                      <w:rFonts w:ascii="Arial" w:hAnsi="Arial" w:cs="Arial"/>
                    </w:rPr>
                    <w:t>Prorroga de inicio de cancelación</w:t>
                  </w:r>
                </w:p>
                <w:p w14:paraId="10FA197C" w14:textId="77777777" w:rsidR="005D5B8D" w:rsidRDefault="005D5B8D" w:rsidP="005D5B8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0A2BB25" w14:textId="66BC7481" w:rsidR="005D5B8D" w:rsidRPr="00E90A7C" w:rsidRDefault="005D5B8D" w:rsidP="005D5B8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0A7C">
                    <w:rPr>
                      <w:rFonts w:ascii="Arial" w:hAnsi="Arial" w:cs="Arial"/>
                      <w:color w:val="000000"/>
                    </w:rPr>
                    <w:t>Campos</w:t>
                  </w:r>
                  <w:r w:rsidR="00E90A7C" w:rsidRPr="00E90A7C">
                    <w:rPr>
                      <w:rFonts w:ascii="Arial" w:hAnsi="Arial" w:cs="Arial"/>
                      <w:color w:val="000000"/>
                    </w:rPr>
                    <w:t xml:space="preserve"> de edición</w:t>
                  </w:r>
                </w:p>
                <w:p w14:paraId="1DF24E4A" w14:textId="77777777" w:rsidR="005D5B8D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73B22A2C" w14:textId="77777777" w:rsidR="005D5B8D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solicitados </w:t>
                  </w:r>
                </w:p>
                <w:p w14:paraId="1508CA28" w14:textId="77777777" w:rsidR="005D5B8D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0D4010DD" w14:textId="77777777" w:rsidR="005D5B8D" w:rsidRPr="00E90A7C" w:rsidRDefault="005D5B8D" w:rsidP="005D5B8D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DD3A7D4" w14:textId="46D528F7" w:rsidR="005D5B8D" w:rsidRPr="00E90A7C" w:rsidRDefault="005D5B8D" w:rsidP="005D5B8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0A7C">
                    <w:rPr>
                      <w:rFonts w:ascii="Arial" w:hAnsi="Arial" w:cs="Arial"/>
                      <w:color w:val="000000"/>
                    </w:rPr>
                    <w:t xml:space="preserve">Campos </w:t>
                  </w:r>
                  <w:r w:rsidR="00E90A7C" w:rsidRPr="00E90A7C">
                    <w:rPr>
                      <w:rFonts w:ascii="Arial" w:hAnsi="Arial" w:cs="Arial"/>
                      <w:color w:val="000000"/>
                    </w:rPr>
                    <w:t xml:space="preserve">de solo lectura </w:t>
                  </w:r>
                  <w:r w:rsidR="00E90A7C">
                    <w:rPr>
                      <w:rFonts w:ascii="Arial" w:hAnsi="Arial" w:cs="Arial"/>
                      <w:color w:val="000000"/>
                    </w:rPr>
                    <w:t>(Se muestran una vez que se da respuesta a la prorroga)</w:t>
                  </w:r>
                </w:p>
                <w:p w14:paraId="18AA130C" w14:textId="77777777" w:rsidR="00E90A7C" w:rsidRDefault="00E90A7C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6BDA5D09" w14:textId="5EF28375" w:rsidR="005D5B8D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término de prórroga </w:t>
                  </w:r>
                </w:p>
                <w:p w14:paraId="33300733" w14:textId="77777777" w:rsidR="005D5B8D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5490FCC7" w14:textId="77777777" w:rsidR="005D5B8D" w:rsidRDefault="005D5B8D" w:rsidP="005D5B8D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93E428C" w14:textId="23103992" w:rsidR="005D5B8D" w:rsidRPr="005B482E" w:rsidRDefault="005D5B8D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au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0F788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E90A7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0F788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ABCB748" w14:textId="5E96D5AF" w:rsidR="00EF7D0D" w:rsidRPr="005D5B8D" w:rsidRDefault="00E90A7C" w:rsidP="005D5B8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</w:tc>
            </w:tr>
            <w:tr w:rsidR="00272A80" w:rsidRPr="00EF08EC" w14:paraId="4EAE60C2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387EFC5E" w14:textId="184130C7" w:rsidR="00272A80" w:rsidRPr="00473986" w:rsidRDefault="00272A80" w:rsidP="00C901C5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 w:rsidR="002E5F9E"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</w:t>
                  </w:r>
                  <w:r w:rsidR="00C901C5">
                    <w:rPr>
                      <w:rFonts w:ascii="Arial" w:hAnsi="Arial" w:cs="Arial"/>
                    </w:rPr>
                    <w:t xml:space="preserve">la opción </w:t>
                  </w:r>
                  <w:r w:rsidR="00C901C5" w:rsidRPr="00C901C5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937" w:type="dxa"/>
                </w:tcPr>
                <w:p w14:paraId="7AA464D5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 w:rsidR="00DC0CED"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0FBD328C" w14:textId="6B105E15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="007A404E">
                    <w:rPr>
                      <w:rFonts w:ascii="Arial" w:hAnsi="Arial" w:cs="Arial"/>
                      <w:b/>
                    </w:rPr>
                    <w:t>(FA0</w:t>
                  </w:r>
                  <w:r w:rsidR="00C901C5">
                    <w:rPr>
                      <w:rFonts w:ascii="Arial" w:hAnsi="Arial" w:cs="Arial"/>
                      <w:b/>
                    </w:rPr>
                    <w:t>4</w:t>
                  </w:r>
                  <w:r w:rsidR="007A404E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6848DF60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DC0CED" w:rsidRPr="00EF08EC" w14:paraId="03E1844B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12C2C81F" w14:textId="072F7437" w:rsidR="00DC0CED" w:rsidRPr="00913B1F" w:rsidRDefault="00DC0CED" w:rsidP="00C901C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="00C901C5">
                    <w:rPr>
                      <w:rFonts w:ascii="Arial" w:hAnsi="Arial" w:cs="Arial"/>
                    </w:rPr>
                    <w:t xml:space="preserve"> </w:t>
                  </w:r>
                  <w:r w:rsidR="00C901C5" w:rsidRPr="00C901C5">
                    <w:rPr>
                      <w:rFonts w:ascii="Arial" w:hAnsi="Arial" w:cs="Arial"/>
                    </w:rPr>
                    <w:t>opción</w:t>
                  </w:r>
                  <w:r w:rsidRPr="00C901C5">
                    <w:rPr>
                      <w:rFonts w:ascii="Arial" w:hAnsi="Arial" w:cs="Arial"/>
                    </w:rPr>
                    <w:t xml:space="preserve"> </w:t>
                  </w:r>
                  <w:r w:rsidRPr="00913B1F">
                    <w:rPr>
                      <w:rFonts w:ascii="Arial" w:hAnsi="Arial" w:cs="Arial"/>
                      <w:b/>
                    </w:rPr>
                    <w:t>“continuar “</w:t>
                  </w:r>
                </w:p>
              </w:tc>
              <w:tc>
                <w:tcPr>
                  <w:tcW w:w="5937" w:type="dxa"/>
                </w:tcPr>
                <w:p w14:paraId="55841857" w14:textId="77777777" w:rsidR="00DC0CED" w:rsidRPr="00441CA7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36DF53B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C65C382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370A1B5C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19C856B1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6B0091F" w:rsidR="00DC0CED" w:rsidRPr="00441CA7" w:rsidRDefault="00DC0CED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F425B1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DC0CED" w:rsidRPr="00EF08EC" w14:paraId="49ABC118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7D9CF49A" w14:textId="77777777" w:rsidR="00DC0CED" w:rsidRDefault="00DC0CED" w:rsidP="00A54E4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Pr="00CC6F1B">
                    <w:rPr>
                      <w:rFonts w:ascii="Arial" w:hAnsi="Arial" w:cs="Arial"/>
                    </w:rPr>
                    <w:t xml:space="preserve">aptura los campos </w:t>
                  </w:r>
                  <w:r>
                    <w:rPr>
                      <w:rFonts w:ascii="Arial" w:hAnsi="Arial" w:cs="Arial"/>
                    </w:rPr>
                    <w:t xml:space="preserve">requeridos  y seleccionar </w:t>
                  </w:r>
                  <w:r w:rsidR="00A54E45">
                    <w:rPr>
                      <w:rFonts w:ascii="Arial" w:hAnsi="Arial" w:cs="Arial"/>
                    </w:rPr>
                    <w:t>la</w:t>
                  </w:r>
                  <w:r>
                    <w:rPr>
                      <w:rFonts w:ascii="Arial" w:hAnsi="Arial" w:cs="Arial"/>
                    </w:rPr>
                    <w:t xml:space="preserve"> opción  </w:t>
                  </w:r>
                  <w:r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937" w:type="dxa"/>
                </w:tcPr>
                <w:p w14:paraId="0960C377" w14:textId="77777777" w:rsidR="00DC0CED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que los campos sean correctos y genera:</w:t>
                  </w:r>
                </w:p>
                <w:p w14:paraId="60376819" w14:textId="77777777" w:rsidR="00DC0CED" w:rsidRPr="0017611C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A165F1" w14:textId="12715095" w:rsidR="00DC0CED" w:rsidRPr="0017611C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  <w:r w:rsidRPr="00C901C5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B87C88" w:rsidRPr="00C901C5">
                    <w:rPr>
                      <w:rFonts w:ascii="Arial" w:hAnsi="Arial" w:cs="Arial"/>
                      <w:b/>
                      <w:color w:val="000000"/>
                    </w:rPr>
                    <w:t>Solicitud de prórroga</w:t>
                  </w:r>
                  <w:r w:rsidR="00C901C5" w:rsidRPr="00C901C5">
                    <w:rPr>
                      <w:rFonts w:ascii="Arial" w:hAnsi="Arial" w:cs="Arial"/>
                      <w:b/>
                      <w:color w:val="000000"/>
                    </w:rPr>
                    <w:t xml:space="preserve"> por inicio de cancelación</w:t>
                  </w:r>
                  <w:r w:rsidRPr="00C901C5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de acuerdo al</w:t>
                  </w:r>
                  <w:r w:rsidR="00C901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901C5" w:rsidRPr="00C901C5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C901C5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C901C5">
                    <w:rPr>
                      <w:rFonts w:ascii="Arial" w:hAnsi="Arial" w:cs="Arial"/>
                      <w:color w:val="000000"/>
                    </w:rPr>
                    <w:t xml:space="preserve"> y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se aloja en la sección de documentos electrónicos</w:t>
                  </w:r>
                </w:p>
                <w:p w14:paraId="72D0A6BD" w14:textId="77777777" w:rsidR="00DC0CED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partes interesadas, la estructura de correo estará de acuerdo al documentó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Pr="00DC0489">
                    <w:rPr>
                      <w:rFonts w:ascii="Arial" w:hAnsi="Arial" w:cs="Arial"/>
                      <w:b/>
                      <w:color w:val="000000"/>
                    </w:rPr>
                    <w:t>RN0007)</w:t>
                  </w:r>
                </w:p>
                <w:p w14:paraId="499998D8" w14:textId="77777777" w:rsidR="00DC0CED" w:rsidRPr="00DC0489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DC0CED" w:rsidRPr="005164A4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</w:t>
                  </w:r>
                  <w:r w:rsidR="002E5F9E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DC0CED" w:rsidRPr="00EF08EC" w14:paraId="0330369E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5D1B8238" w14:textId="77777777" w:rsidR="00DC0CED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937" w:type="dxa"/>
                </w:tcPr>
                <w:p w14:paraId="035F89A5" w14:textId="77777777" w:rsidR="00DC0CED" w:rsidRDefault="00DC0CED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BABFD4C" w14:textId="77777777" w:rsidR="008B0BAC" w:rsidRDefault="008B0BAC" w:rsidP="008B0BAC">
            <w:pPr>
              <w:rPr>
                <w:rFonts w:ascii="Arial" w:hAnsi="Arial" w:cs="Arial"/>
              </w:rPr>
            </w:pPr>
          </w:p>
          <w:p w14:paraId="3D0C42C0" w14:textId="669DBED8"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14:paraId="4CAF5EFA" w14:textId="5DF6F8B8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66B08727" w14:textId="0067A3B4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22FFD302" w14:textId="14AE83E2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0606425B" w14:textId="27A6DC98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47698677" w14:textId="49952E0D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7B1477D8" w14:textId="2D5BC9AB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35545DEB" w14:textId="32DE652B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18DBE2FD" w14:textId="0E38517B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219A95E8" w14:textId="61E581EC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3CB6267B" w14:textId="5C0E5AE1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2DC15F14" w14:textId="65462E31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5066FA39" w14:textId="31393FCA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7C50FFE5" w14:textId="4AE60FB8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76F5EF57" w14:textId="64290DA8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15FDCDBC" w14:textId="25E01742" w:rsidR="00773440" w:rsidRDefault="00773440" w:rsidP="004F4906">
            <w:pPr>
              <w:rPr>
                <w:rFonts w:ascii="Arial" w:hAnsi="Arial" w:cs="Arial"/>
                <w:b/>
              </w:rPr>
            </w:pPr>
          </w:p>
          <w:p w14:paraId="4E53CE44" w14:textId="77777777" w:rsidR="00C6646E" w:rsidRDefault="00C6646E" w:rsidP="00C6646E"/>
          <w:p w14:paraId="52234AFF" w14:textId="399A52EB" w:rsidR="00C6646E" w:rsidRDefault="00C901C5" w:rsidP="00C6646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color w:val="000000"/>
              </w:rPr>
              <w:t>FA02_P</w:t>
            </w:r>
            <w:r w:rsidR="00C6646E">
              <w:rPr>
                <w:rFonts w:ascii="Arial" w:hAnsi="Arial" w:cs="Arial"/>
                <w:b/>
                <w:color w:val="000000"/>
              </w:rPr>
              <w:t>revencion sin antecedente de</w:t>
            </w:r>
            <w:r w:rsidR="00773440">
              <w:rPr>
                <w:rFonts w:ascii="Arial" w:hAnsi="Arial" w:cs="Arial"/>
                <w:b/>
                <w:color w:val="000000"/>
              </w:rPr>
              <w:t xml:space="preserve"> una</w:t>
            </w:r>
            <w:r w:rsidR="00C6646E">
              <w:rPr>
                <w:rFonts w:ascii="Arial" w:hAnsi="Arial" w:cs="Arial"/>
                <w:b/>
                <w:color w:val="000000"/>
              </w:rPr>
              <w:t xml:space="preserve"> actualización</w:t>
            </w:r>
          </w:p>
          <w:p w14:paraId="3A758D7C" w14:textId="43F998B3" w:rsidR="00C6646E" w:rsidRDefault="00C6646E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773440" w:rsidRPr="00EF08EC" w14:paraId="4CC8E174" w14:textId="77777777" w:rsidTr="00773440">
              <w:trPr>
                <w:cantSplit/>
                <w:trHeight w:val="585"/>
              </w:trPr>
              <w:tc>
                <w:tcPr>
                  <w:tcW w:w="3072" w:type="dxa"/>
                </w:tcPr>
                <w:p w14:paraId="276DE8D5" w14:textId="77777777" w:rsidR="00773440" w:rsidRPr="00EF08EC" w:rsidRDefault="00773440" w:rsidP="0077344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05" w:type="dxa"/>
                </w:tcPr>
                <w:p w14:paraId="3E89EFFF" w14:textId="77777777" w:rsidR="00773440" w:rsidRPr="00EF08EC" w:rsidRDefault="00773440" w:rsidP="0077344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901C5" w:rsidRPr="00EF08EC" w14:paraId="4414674A" w14:textId="77777777" w:rsidTr="00773440">
              <w:trPr>
                <w:cantSplit/>
                <w:trHeight w:val="585"/>
              </w:trPr>
              <w:tc>
                <w:tcPr>
                  <w:tcW w:w="3072" w:type="dxa"/>
                </w:tcPr>
                <w:p w14:paraId="69A1528E" w14:textId="77777777" w:rsidR="00C901C5" w:rsidRPr="00773440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05" w:type="dxa"/>
                </w:tcPr>
                <w:p w14:paraId="060FE909" w14:textId="4E49ECCD" w:rsidR="00C901C5" w:rsidRDefault="00C901C5" w:rsidP="00C901C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C901C5">
                    <w:rPr>
                      <w:rFonts w:ascii="Arial" w:hAnsi="Arial" w:cs="Arial"/>
                      <w:b/>
                      <w:color w:val="000000"/>
                    </w:rPr>
                    <w:t>“Inicio de cancela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elementos: </w:t>
                  </w:r>
                </w:p>
                <w:p w14:paraId="050E5369" w14:textId="77777777" w:rsidR="00C901C5" w:rsidRDefault="00C901C5" w:rsidP="00C901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DC607D7" w14:textId="01E24BD5" w:rsidR="00C901C5" w:rsidRPr="00A35212" w:rsidRDefault="00C901C5" w:rsidP="00C901C5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3127C735" w14:textId="77777777" w:rsidR="00C901C5" w:rsidRPr="00A35212" w:rsidRDefault="00C901C5" w:rsidP="00C901C5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N° de titulo </w:t>
                  </w:r>
                </w:p>
                <w:p w14:paraId="5E11F8B8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Fech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inicio de cancelación </w:t>
                  </w:r>
                </w:p>
                <w:p w14:paraId="246D7894" w14:textId="3A0745ED" w:rsidR="00C901C5" w:rsidRPr="00504CB2" w:rsidRDefault="00C901C5" w:rsidP="00C901C5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FF0000"/>
                    </w:rPr>
                  </w:pPr>
                  <w:commentRangeStart w:id="9"/>
                  <w:r w:rsidRPr="00504CB2">
                    <w:rPr>
                      <w:rFonts w:ascii="Arial" w:hAnsi="Arial" w:cs="Arial"/>
                      <w:color w:val="FF0000"/>
                    </w:rPr>
                    <w:t xml:space="preserve">Pestaña Empresa </w:t>
                  </w:r>
                </w:p>
                <w:p w14:paraId="44126B0A" w14:textId="1937DC5E" w:rsidR="00504CB2" w:rsidRPr="00504CB2" w:rsidRDefault="00504CB2" w:rsidP="00C901C5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504CB2">
                    <w:rPr>
                      <w:rFonts w:ascii="Arial" w:hAnsi="Arial" w:cs="Arial"/>
                      <w:color w:val="FF0000"/>
                    </w:rPr>
                    <w:t>Pestaña documentos</w:t>
                  </w:r>
                </w:p>
                <w:p w14:paraId="07BF6CCF" w14:textId="7676BD78" w:rsidR="00C901C5" w:rsidRPr="00504CB2" w:rsidRDefault="00C901C5" w:rsidP="00C901C5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504CB2">
                    <w:rPr>
                      <w:rFonts w:ascii="Arial" w:hAnsi="Arial" w:cs="Arial"/>
                      <w:color w:val="FF0000"/>
                    </w:rPr>
                    <w:t xml:space="preserve">Pestaña </w:t>
                  </w:r>
                  <w:r w:rsidR="00504CB2" w:rsidRPr="00504CB2">
                    <w:rPr>
                      <w:rFonts w:ascii="Arial" w:hAnsi="Arial" w:cs="Arial"/>
                      <w:color w:val="FF0000"/>
                    </w:rPr>
                    <w:t>documentos electrónicos</w:t>
                  </w:r>
                  <w:commentRangeEnd w:id="9"/>
                  <w:r w:rsidR="00504CB2">
                    <w:rPr>
                      <w:rStyle w:val="Refdecomentario"/>
                    </w:rPr>
                    <w:commentReference w:id="9"/>
                  </w:r>
                </w:p>
                <w:p w14:paraId="6A53FFC9" w14:textId="77777777" w:rsidR="00C901C5" w:rsidRDefault="00C901C5" w:rsidP="00C901C5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3CF4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 seguimiento </w:t>
                  </w:r>
                </w:p>
                <w:p w14:paraId="3388C43F" w14:textId="77777777" w:rsidR="00C901C5" w:rsidRDefault="00C901C5" w:rsidP="00C901C5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20DD72E4" w14:textId="5AD5E102" w:rsidR="00C901C5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pestaña</w:t>
                  </w:r>
                  <w:r w:rsidR="00504CB2">
                    <w:rPr>
                      <w:rFonts w:ascii="Arial" w:hAnsi="Arial" w:cs="Arial"/>
                      <w:color w:val="000000"/>
                    </w:rPr>
                    <w:t xml:space="preserve">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E</w:t>
                  </w:r>
                  <w:r w:rsidR="00504CB2">
                    <w:rPr>
                      <w:rFonts w:ascii="Arial" w:hAnsi="Arial" w:cs="Arial"/>
                      <w:b/>
                      <w:color w:val="000000"/>
                    </w:rPr>
                    <w:t>mpresa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 siguiente información:</w:t>
                  </w:r>
                </w:p>
                <w:p w14:paraId="6A8D4BAC" w14:textId="77777777" w:rsidR="00C901C5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s de solo lectura:</w:t>
                  </w:r>
                </w:p>
                <w:p w14:paraId="499D0430" w14:textId="77777777" w:rsidR="00C901C5" w:rsidRPr="000E6C86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27B68533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2020AE40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0C993FC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703EF001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398A3ED0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0798937F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35F3220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7612B7EF" w14:textId="77777777" w:rsidR="00C901C5" w:rsidRPr="00F04B80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ampos editables:</w:t>
                  </w:r>
                </w:p>
                <w:p w14:paraId="47274283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482F6AA4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5E1AE141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484065FC" w14:textId="77777777" w:rsidR="00C901C5" w:rsidRDefault="00C901C5" w:rsidP="00C901C5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5560BEC4" w14:textId="77777777" w:rsidR="00504CB2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ta: el encabezado aplica para todas las pestañas</w:t>
                  </w:r>
                </w:p>
                <w:p w14:paraId="6995598C" w14:textId="2534FD2C" w:rsidR="00C901C5" w:rsidRPr="00993027" w:rsidRDefault="00C901C5" w:rsidP="00C901C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CE90FEA" w14:textId="21994A5F" w:rsidR="00C901C5" w:rsidRPr="00504CB2" w:rsidRDefault="00C901C5" w:rsidP="00504CB2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4CB2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504CB2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773440" w:rsidRPr="00EF08EC" w14:paraId="64263634" w14:textId="77777777" w:rsidTr="00773440">
              <w:trPr>
                <w:cantSplit/>
                <w:trHeight w:val="585"/>
              </w:trPr>
              <w:tc>
                <w:tcPr>
                  <w:tcW w:w="3072" w:type="dxa"/>
                </w:tcPr>
                <w:p w14:paraId="11A38E40" w14:textId="06E83CFF" w:rsidR="00773440" w:rsidRPr="00504CB2" w:rsidRDefault="00504CB2" w:rsidP="00504CB2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pestaña </w:t>
                  </w:r>
                  <w:r w:rsidRPr="00504CB2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P</w:t>
                  </w:r>
                  <w:r w:rsidRPr="00504CB2">
                    <w:rPr>
                      <w:rFonts w:ascii="Arial" w:hAnsi="Arial" w:cs="Arial"/>
                      <w:b/>
                    </w:rPr>
                    <w:t>ruebas y alegatos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05" w:type="dxa"/>
                </w:tcPr>
                <w:p w14:paraId="08DB2F49" w14:textId="77777777" w:rsidR="0093607B" w:rsidRDefault="0093607B" w:rsidP="00504CB2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  <w:p w14:paraId="5E1B9B6B" w14:textId="47225AC3" w:rsidR="00773440" w:rsidRPr="00BE0BD2" w:rsidRDefault="00773440" w:rsidP="0093607B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</w:tbl>
          <w:p w14:paraId="5963D175" w14:textId="3D7FE0C7" w:rsidR="00C6646E" w:rsidRDefault="00C6646E" w:rsidP="004F4906">
            <w:pPr>
              <w:rPr>
                <w:rFonts w:ascii="Arial" w:hAnsi="Arial" w:cs="Arial"/>
                <w:b/>
              </w:rPr>
            </w:pPr>
          </w:p>
          <w:p w14:paraId="067ED92C" w14:textId="5232F500" w:rsidR="00C6646E" w:rsidRDefault="00C6646E" w:rsidP="004F4906">
            <w:pPr>
              <w:rPr>
                <w:rFonts w:ascii="Arial" w:hAnsi="Arial" w:cs="Arial"/>
                <w:b/>
              </w:rPr>
            </w:pPr>
          </w:p>
          <w:p w14:paraId="07EDF179" w14:textId="1F7E53E1" w:rsidR="004D7F3F" w:rsidRDefault="004D7F3F" w:rsidP="004F4906">
            <w:pPr>
              <w:rPr>
                <w:rFonts w:ascii="Arial" w:hAnsi="Arial" w:cs="Arial"/>
                <w:b/>
              </w:rPr>
            </w:pPr>
          </w:p>
          <w:p w14:paraId="36A38FAB" w14:textId="07BD77A2" w:rsidR="004D7F3F" w:rsidRDefault="004D7F3F" w:rsidP="004D7F3F">
            <w:pPr>
              <w:rPr>
                <w:rFonts w:ascii="Arial" w:hAnsi="Arial" w:cs="Arial"/>
              </w:rPr>
            </w:pPr>
          </w:p>
          <w:p w14:paraId="0AA33ACD" w14:textId="73A810ED" w:rsidR="0093607B" w:rsidRDefault="0093607B" w:rsidP="004D7F3F">
            <w:pPr>
              <w:rPr>
                <w:rFonts w:ascii="Arial" w:hAnsi="Arial" w:cs="Arial"/>
              </w:rPr>
            </w:pPr>
          </w:p>
          <w:p w14:paraId="119E4A1D" w14:textId="4B0ECAA0" w:rsidR="0093607B" w:rsidRDefault="0093607B" w:rsidP="004D7F3F">
            <w:pPr>
              <w:rPr>
                <w:rFonts w:ascii="Arial" w:hAnsi="Arial" w:cs="Arial"/>
              </w:rPr>
            </w:pPr>
          </w:p>
          <w:p w14:paraId="11803AD6" w14:textId="77777777" w:rsidR="0093607B" w:rsidRDefault="0093607B" w:rsidP="004D7F3F">
            <w:pPr>
              <w:rPr>
                <w:rFonts w:ascii="Arial" w:hAnsi="Arial" w:cs="Arial"/>
              </w:rPr>
            </w:pPr>
          </w:p>
          <w:p w14:paraId="3BCB738E" w14:textId="77777777" w:rsidR="004D7F3F" w:rsidRDefault="004D7F3F" w:rsidP="004D7F3F">
            <w:pPr>
              <w:rPr>
                <w:rFonts w:ascii="Arial" w:hAnsi="Arial" w:cs="Arial"/>
              </w:rPr>
            </w:pPr>
          </w:p>
          <w:p w14:paraId="071CDFAA" w14:textId="77777777" w:rsidR="004D7F3F" w:rsidRDefault="004D7F3F" w:rsidP="004D7F3F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Previsaulizar </w:t>
            </w:r>
          </w:p>
          <w:p w14:paraId="79BD1E66" w14:textId="77777777" w:rsidR="004D7F3F" w:rsidRDefault="004D7F3F" w:rsidP="004D7F3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D7F3F" w:rsidRPr="009D3537" w14:paraId="050F7C84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441E3F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B494602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D7F3F" w:rsidRPr="009D3537" w14:paraId="01371648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E2899DD" w14:textId="77777777" w:rsidR="004D7F3F" w:rsidRPr="00B32D38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36A378D2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385ED958" w14:textId="6C75A9BE" w:rsidR="004D7F3F" w:rsidRPr="009D3537" w:rsidRDefault="004D7F3F" w:rsidP="004D7F3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  <w:p w14:paraId="29C4E2A1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4D7F3F" w:rsidRPr="009D3537" w14:paraId="6B1E71F9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95E68D3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75E847FB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que contiene el  botón cerrar  </w:t>
                  </w:r>
                </w:p>
              </w:tc>
            </w:tr>
            <w:tr w:rsidR="004D7F3F" w:rsidRPr="009D3537" w14:paraId="715D013F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A075F29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57DA6B8E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4C64AAF1" w14:textId="3E69E5DC" w:rsidR="004D7F3F" w:rsidRDefault="004D7F3F" w:rsidP="004F4906">
            <w:pPr>
              <w:rPr>
                <w:rFonts w:ascii="Arial" w:hAnsi="Arial" w:cs="Arial"/>
                <w:b/>
              </w:rPr>
            </w:pPr>
          </w:p>
          <w:p w14:paraId="1A6984D6" w14:textId="6CFAA6A5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bookmarkStart w:id="10" w:name="_GoBack"/>
            <w:bookmarkEnd w:id="10"/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4D7F3F">
              <w:rPr>
                <w:rFonts w:ascii="Arial" w:hAnsi="Arial" w:cs="Arial"/>
                <w:b/>
                <w:color w:val="000000"/>
              </w:rPr>
              <w:t>4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5D19CB59" w14:textId="77777777" w:rsidR="00F05523" w:rsidRDefault="00F05523" w:rsidP="004F4906">
            <w:pPr>
              <w:rPr>
                <w:rFonts w:ascii="Arial" w:hAnsi="Arial" w:cs="Arial"/>
                <w:b/>
              </w:rPr>
            </w:pP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77777777" w:rsidR="00F05523" w:rsidRPr="00F05523" w:rsidRDefault="00F05523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cancelar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58DFDD1B" w:rsidR="004F4906" w:rsidRDefault="004F4906" w:rsidP="008B0BAC">
            <w:pPr>
              <w:rPr>
                <w:rFonts w:ascii="Arial" w:hAnsi="Arial" w:cs="Arial"/>
              </w:rPr>
            </w:pPr>
          </w:p>
          <w:p w14:paraId="3D4144AA" w14:textId="77777777" w:rsidR="004D7F3F" w:rsidRDefault="004D7F3F" w:rsidP="004D7F3F">
            <w:pPr>
              <w:rPr>
                <w:rFonts w:ascii="Arial" w:hAnsi="Arial" w:cs="Arial"/>
                <w:b/>
                <w:color w:val="000000"/>
              </w:rPr>
            </w:pPr>
          </w:p>
          <w:p w14:paraId="6FE2C44C" w14:textId="37BF342C" w:rsidR="004D7F3F" w:rsidRDefault="004D7F3F" w:rsidP="004D7F3F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0</w:t>
            </w:r>
            <w:r>
              <w:rPr>
                <w:rFonts w:ascii="Arial" w:hAnsi="Arial" w:cs="Arial"/>
                <w:b/>
                <w:color w:val="000000"/>
              </w:rPr>
              <w:t>5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Editar documento </w:t>
            </w:r>
          </w:p>
          <w:p w14:paraId="69917A23" w14:textId="77777777" w:rsidR="004D7F3F" w:rsidRDefault="004D7F3F" w:rsidP="004D7F3F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4D7F3F" w:rsidRPr="009D3537" w14:paraId="594A0C42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D078B87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7580625A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D7F3F" w:rsidRPr="009D3537" w14:paraId="526F317C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C519AB" w14:textId="77777777" w:rsidR="004D7F3F" w:rsidRPr="00A758F7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  <w:b/>
                    </w:rPr>
                  </w:pPr>
                  <w:r w:rsidRPr="00A758F7">
                    <w:rPr>
                      <w:rFonts w:ascii="Arial" w:hAnsi="Arial" w:cs="Arial"/>
                    </w:rPr>
                    <w:t xml:space="preserve">Selecciona  opción + agregar documentó </w:t>
                  </w:r>
                </w:p>
              </w:tc>
              <w:tc>
                <w:tcPr>
                  <w:tcW w:w="3998" w:type="dxa"/>
                </w:tcPr>
                <w:p w14:paraId="0C7678DC" w14:textId="77777777" w:rsidR="004D7F3F" w:rsidRPr="004E1F1D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rgar docu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e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t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os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os siguientes  </w:t>
                  </w:r>
                </w:p>
                <w:p w14:paraId="38074B31" w14:textId="77777777" w:rsidR="004D7F3F" w:rsidRDefault="004D7F3F" w:rsidP="004D7F3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ementos: </w:t>
                  </w:r>
                </w:p>
                <w:p w14:paraId="0ADC6448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 </w:t>
                  </w:r>
                </w:p>
                <w:p w14:paraId="43FFCA97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+</w:t>
                  </w:r>
                </w:p>
                <w:p w14:paraId="470BD1AE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2B77DD59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</w:t>
                  </w:r>
                </w:p>
                <w:p w14:paraId="307370B5" w14:textId="77777777" w:rsidR="004D7F3F" w:rsidRDefault="004D7F3F" w:rsidP="004D7F3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7B78D45" w14:textId="77777777" w:rsidR="004D7F3F" w:rsidRPr="005D53D4" w:rsidRDefault="004D7F3F" w:rsidP="004D7F3F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>Notas de la pantalla:</w:t>
                  </w:r>
                </w:p>
                <w:p w14:paraId="37B36EC7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b/>
                      <w:sz w:val="14"/>
                      <w:szCs w:val="14"/>
                    </w:rPr>
                    <w:t>*</w:t>
                  </w: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Listado de documentos cargados.</w:t>
                  </w:r>
                </w:p>
                <w:p w14:paraId="79AD928B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*Si el tamaño del documento es mayor a 4MG deberá subirlo por partes.</w:t>
                  </w:r>
                </w:p>
                <w:p w14:paraId="12DBDEED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 xml:space="preserve">* En la seccionase de instrumentos notariales se debe cargar el comprobante de domicilio, identificación oficial o poder notarial </w:t>
                  </w:r>
                </w:p>
                <w:p w14:paraId="1803EA77" w14:textId="77777777" w:rsidR="004D7F3F" w:rsidRDefault="004D7F3F" w:rsidP="004D7F3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9468BD4" w14:textId="77777777" w:rsidR="004D7F3F" w:rsidRPr="004E1F1D" w:rsidRDefault="004D7F3F" w:rsidP="004D7F3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4E1F1D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E1F1D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4D7F3F" w:rsidRPr="009D3537" w14:paraId="0FD33BF0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CA4A5A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rgar documentos desde su equipo, seleccionando el </w:t>
                  </w:r>
                  <w:r w:rsidRPr="004E1F1D">
                    <w:rPr>
                      <w:rFonts w:ascii="Arial" w:hAnsi="Arial" w:cs="Arial"/>
                      <w:b/>
                    </w:rPr>
                    <w:t>“botón +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01930C2E" w14:textId="77777777" w:rsidR="004D7F3F" w:rsidRPr="004E1F1D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31434A">
                    <w:rPr>
                      <w:rFonts w:ascii="Arial" w:hAnsi="Arial" w:cs="Arial"/>
                      <w:b/>
                      <w:color w:val="000000"/>
                    </w:rPr>
                    <w:t>“Document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Pr="0031434A">
                    <w:rPr>
                      <w:rFonts w:ascii="Arial" w:hAnsi="Arial" w:cs="Arial"/>
                      <w:b/>
                      <w:color w:val="000000"/>
                    </w:rPr>
                    <w:t xml:space="preserve"> cargad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os siguientes  </w:t>
                  </w:r>
                </w:p>
                <w:p w14:paraId="0146FE02" w14:textId="77777777" w:rsidR="004D7F3F" w:rsidRDefault="004D7F3F" w:rsidP="004D7F3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ementos: </w:t>
                  </w:r>
                </w:p>
                <w:p w14:paraId="1B8B362C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 </w:t>
                  </w:r>
                </w:p>
                <w:p w14:paraId="46A9F1BD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+</w:t>
                  </w:r>
                </w:p>
                <w:p w14:paraId="00ABB040" w14:textId="77777777" w:rsidR="004D7F3F" w:rsidRPr="0031434A" w:rsidRDefault="004D7F3F" w:rsidP="004D7F3F">
                  <w:pPr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434A">
                    <w:rPr>
                      <w:rFonts w:ascii="Arial" w:hAnsi="Arial" w:cs="Arial"/>
                      <w:color w:val="000000"/>
                    </w:rPr>
                    <w:t xml:space="preserve">Tabla </w:t>
                  </w:r>
                </w:p>
                <w:p w14:paraId="5595351B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Parte </w:t>
                  </w:r>
                </w:p>
                <w:p w14:paraId="58232CF1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Nombre </w:t>
                  </w:r>
                </w:p>
                <w:p w14:paraId="58800093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Acciones </w:t>
                  </w:r>
                </w:p>
                <w:p w14:paraId="41A2FE3D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iminar </w:t>
                  </w:r>
                  <w:r w:rsidRPr="00E14A4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25004726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16B6403E" w14:textId="77777777" w:rsidR="004D7F3F" w:rsidRDefault="004D7F3F" w:rsidP="004D7F3F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</w:t>
                  </w:r>
                </w:p>
                <w:p w14:paraId="68CB5048" w14:textId="77777777" w:rsidR="004D7F3F" w:rsidRPr="005D53D4" w:rsidRDefault="004D7F3F" w:rsidP="004D7F3F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>Notas de la pantalla:</w:t>
                  </w:r>
                </w:p>
                <w:p w14:paraId="5AD3B81D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b/>
                      <w:sz w:val="14"/>
                      <w:szCs w:val="14"/>
                    </w:rPr>
                    <w:t>*</w:t>
                  </w: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Listado de documentos cargados.</w:t>
                  </w:r>
                </w:p>
                <w:p w14:paraId="074B2833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*Si el tamaño del documento es mayor a 4MG deberá subirlo por partes.</w:t>
                  </w:r>
                </w:p>
                <w:p w14:paraId="6951E313" w14:textId="77777777" w:rsidR="004D7F3F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 xml:space="preserve">*En la seccionase de instrumentos notariales se debe cargar el comprobante de domicilio, identificación oficial o poder notarial </w:t>
                  </w:r>
                </w:p>
                <w:p w14:paraId="058132BD" w14:textId="77777777" w:rsidR="004D7F3F" w:rsidRPr="004E1F1D" w:rsidRDefault="004D7F3F" w:rsidP="004D7F3F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</w:p>
                <w:p w14:paraId="4884202D" w14:textId="77777777" w:rsidR="004D7F3F" w:rsidRPr="005D53D4" w:rsidRDefault="004D7F3F" w:rsidP="004D7F3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5D53D4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4D7F3F" w:rsidRPr="009D3537" w14:paraId="5DAA7EAD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5AF14A5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18B7C919" w14:textId="3A90F03D" w:rsidR="004D7F3F" w:rsidRPr="009D3537" w:rsidRDefault="004D7F3F" w:rsidP="004D7F3F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bia el  botón de editar documentó a ver documento y regresa al paso del flujo donde fue evocado </w:t>
                  </w:r>
                </w:p>
              </w:tc>
            </w:tr>
          </w:tbl>
          <w:p w14:paraId="449092A6" w14:textId="77777777" w:rsidR="004D7F3F" w:rsidRDefault="004D7F3F" w:rsidP="008B0BAC">
            <w:pPr>
              <w:rPr>
                <w:rFonts w:ascii="Arial" w:hAnsi="Arial" w:cs="Arial"/>
              </w:rPr>
            </w:pPr>
          </w:p>
          <w:p w14:paraId="6F3C9E1C" w14:textId="4A1613DE" w:rsidR="00773440" w:rsidRDefault="00773440" w:rsidP="008B0BAC">
            <w:pPr>
              <w:rPr>
                <w:rFonts w:ascii="Arial" w:hAnsi="Arial" w:cs="Arial"/>
              </w:rPr>
            </w:pPr>
          </w:p>
          <w:p w14:paraId="74C5483E" w14:textId="77777777" w:rsidR="004D7F3F" w:rsidRDefault="004D7F3F" w:rsidP="004D7F3F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>
              <w:rPr>
                <w:rFonts w:ascii="Arial" w:hAnsi="Arial" w:cs="Arial"/>
                <w:b/>
                <w:color w:val="000000"/>
              </w:rPr>
              <w:t>6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Eliminar  </w:t>
            </w:r>
          </w:p>
          <w:p w14:paraId="4F7158BA" w14:textId="77777777" w:rsidR="004D7F3F" w:rsidRDefault="004D7F3F" w:rsidP="004D7F3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D7F3F" w:rsidRPr="009D3537" w14:paraId="53E312DF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A65A81E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8EF6ADB" w14:textId="77777777" w:rsidR="004D7F3F" w:rsidRPr="009D3537" w:rsidRDefault="004D7F3F" w:rsidP="004D7F3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D7F3F" w:rsidRPr="009D3537" w14:paraId="1D31A088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57E182" w14:textId="77777777" w:rsidR="004D7F3F" w:rsidRPr="005D53D4" w:rsidRDefault="004D7F3F" w:rsidP="004D7F3F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 w:rsidRPr="005D53D4">
                    <w:rPr>
                      <w:rFonts w:ascii="Arial" w:hAnsi="Arial" w:cs="Arial"/>
                    </w:rPr>
                    <w:t xml:space="preserve">Selecciona  opción </w:t>
                  </w:r>
                  <w:r w:rsidRPr="005D53D4">
                    <w:rPr>
                      <w:rFonts w:ascii="Arial" w:hAnsi="Arial" w:cs="Arial"/>
                      <w:b/>
                    </w:rPr>
                    <w:t>“Eliminar”</w:t>
                  </w:r>
                  <w:r w:rsidRPr="005D53D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4B7312AA" w14:textId="77777777" w:rsidR="004D7F3F" w:rsidRPr="005D53D4" w:rsidRDefault="004D7F3F" w:rsidP="004D7F3F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5D53D4">
                    <w:rPr>
                      <w:rFonts w:ascii="Arial" w:hAnsi="Arial" w:cs="Arial"/>
                      <w:b/>
                      <w:color w:val="000000"/>
                    </w:rPr>
                    <w:t>(MSG06)</w:t>
                  </w:r>
                  <w:r>
                    <w:rPr>
                      <w:rFonts w:ascii="Arial" w:hAnsi="Arial" w:cs="Arial"/>
                      <w:color w:val="000000"/>
                    </w:rPr>
                    <w:t>, con los botones:</w:t>
                  </w:r>
                </w:p>
                <w:p w14:paraId="189FE6D1" w14:textId="77777777" w:rsidR="004D7F3F" w:rsidRPr="005D53D4" w:rsidRDefault="004D7F3F" w:rsidP="004D7F3F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E14A4D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49669859" w14:textId="77777777" w:rsidR="004D7F3F" w:rsidRPr="005D53D4" w:rsidRDefault="004D7F3F" w:rsidP="004D7F3F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7FEF5F8D" w14:textId="77777777" w:rsidR="004D7F3F" w:rsidRPr="004E1F1D" w:rsidRDefault="004D7F3F" w:rsidP="004D7F3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4D7F3F" w:rsidRPr="009D3537" w14:paraId="1537B914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E84213" w14:textId="77777777" w:rsidR="004D7F3F" w:rsidRPr="009D3537" w:rsidRDefault="004D7F3F" w:rsidP="004D7F3F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5D53D4">
                    <w:rPr>
                      <w:rFonts w:ascii="Arial" w:hAnsi="Arial" w:cs="Arial"/>
                      <w:b/>
                    </w:rPr>
                    <w:t>“continuar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503B7D03" w14:textId="77777777" w:rsidR="004D7F3F" w:rsidRPr="00E14A4D" w:rsidRDefault="004D7F3F" w:rsidP="004D7F3F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14A4D">
                    <w:rPr>
                      <w:rFonts w:ascii="Arial" w:hAnsi="Arial" w:cs="Arial"/>
                      <w:b/>
                      <w:color w:val="000000"/>
                    </w:rPr>
                    <w:t>(MSG07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y regresa al paso 4 del </w:t>
                  </w:r>
                  <w:r w:rsidRPr="00E14A4D"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</w:p>
              </w:tc>
            </w:tr>
          </w:tbl>
          <w:p w14:paraId="685DE3DF" w14:textId="22C25937" w:rsidR="004D7F3F" w:rsidRDefault="004D7F3F" w:rsidP="00B733D1">
            <w:pPr>
              <w:rPr>
                <w:rFonts w:ascii="Arial" w:hAnsi="Arial" w:cs="Arial"/>
              </w:rPr>
            </w:pPr>
          </w:p>
          <w:p w14:paraId="14E552E6" w14:textId="399A51B5" w:rsidR="008F508A" w:rsidRDefault="008F508A" w:rsidP="00B733D1">
            <w:pPr>
              <w:rPr>
                <w:rFonts w:ascii="Arial" w:hAnsi="Arial" w:cs="Arial"/>
              </w:rPr>
            </w:pPr>
          </w:p>
          <w:p w14:paraId="703D68FD" w14:textId="052FDC7F" w:rsidR="008F508A" w:rsidRDefault="008F508A" w:rsidP="00B733D1">
            <w:pPr>
              <w:rPr>
                <w:rFonts w:ascii="Arial" w:hAnsi="Arial" w:cs="Arial"/>
              </w:rPr>
            </w:pPr>
          </w:p>
          <w:p w14:paraId="182A9FBF" w14:textId="69D8CEDF" w:rsidR="008F508A" w:rsidRDefault="008F508A" w:rsidP="00B733D1">
            <w:pPr>
              <w:rPr>
                <w:rFonts w:ascii="Arial" w:hAnsi="Arial" w:cs="Arial"/>
              </w:rPr>
            </w:pPr>
          </w:p>
          <w:p w14:paraId="3D8529B0" w14:textId="20A17339" w:rsidR="008F508A" w:rsidRDefault="008F508A" w:rsidP="00B733D1">
            <w:pPr>
              <w:rPr>
                <w:rFonts w:ascii="Arial" w:hAnsi="Arial" w:cs="Arial"/>
              </w:rPr>
            </w:pPr>
          </w:p>
          <w:p w14:paraId="6CCE02A2" w14:textId="2CE5BE14" w:rsidR="008F508A" w:rsidRDefault="008F508A" w:rsidP="00B733D1">
            <w:pPr>
              <w:rPr>
                <w:rFonts w:ascii="Arial" w:hAnsi="Arial" w:cs="Arial"/>
              </w:rPr>
            </w:pPr>
          </w:p>
          <w:p w14:paraId="04B9CC4D" w14:textId="0A5BC928" w:rsidR="008F508A" w:rsidRDefault="008F508A" w:rsidP="00B733D1">
            <w:pPr>
              <w:rPr>
                <w:rFonts w:ascii="Arial" w:hAnsi="Arial" w:cs="Arial"/>
              </w:rPr>
            </w:pPr>
          </w:p>
          <w:p w14:paraId="7E40B26F" w14:textId="79C819F3" w:rsidR="008F508A" w:rsidRDefault="008F508A" w:rsidP="00B733D1">
            <w:pPr>
              <w:rPr>
                <w:rFonts w:ascii="Arial" w:hAnsi="Arial" w:cs="Arial"/>
              </w:rPr>
            </w:pPr>
          </w:p>
          <w:p w14:paraId="0C988913" w14:textId="0F6EEDD0" w:rsidR="008F508A" w:rsidRDefault="008F508A" w:rsidP="00B733D1">
            <w:pPr>
              <w:rPr>
                <w:rFonts w:ascii="Arial" w:hAnsi="Arial" w:cs="Arial"/>
              </w:rPr>
            </w:pPr>
          </w:p>
          <w:p w14:paraId="2DA5F21F" w14:textId="361BF15D" w:rsidR="008F508A" w:rsidRDefault="008F508A" w:rsidP="00B733D1">
            <w:pPr>
              <w:rPr>
                <w:rFonts w:ascii="Arial" w:hAnsi="Arial" w:cs="Arial"/>
              </w:rPr>
            </w:pPr>
          </w:p>
          <w:p w14:paraId="690743D1" w14:textId="5D6AE943" w:rsidR="008F508A" w:rsidRDefault="008F508A" w:rsidP="00B733D1">
            <w:pPr>
              <w:rPr>
                <w:rFonts w:ascii="Arial" w:hAnsi="Arial" w:cs="Arial"/>
              </w:rPr>
            </w:pPr>
          </w:p>
          <w:p w14:paraId="698399F6" w14:textId="1FAD68BC" w:rsidR="008F508A" w:rsidRDefault="008F508A" w:rsidP="00B733D1">
            <w:pPr>
              <w:rPr>
                <w:rFonts w:ascii="Arial" w:hAnsi="Arial" w:cs="Arial"/>
              </w:rPr>
            </w:pPr>
          </w:p>
          <w:p w14:paraId="5A97C3A5" w14:textId="77777777" w:rsidR="008F508A" w:rsidRDefault="008F508A" w:rsidP="00B733D1">
            <w:pPr>
              <w:rPr>
                <w:rFonts w:ascii="Arial" w:hAnsi="Arial" w:cs="Arial"/>
              </w:rPr>
            </w:pPr>
          </w:p>
          <w:p w14:paraId="140F84DB" w14:textId="550FEDC7" w:rsidR="00FA0E8E" w:rsidRDefault="00FA0E8E" w:rsidP="00FA0E8E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color w:val="000000"/>
              </w:rPr>
              <w:t>7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onsulta de títulos  </w:t>
            </w:r>
          </w:p>
          <w:p w14:paraId="5F21CE46" w14:textId="77777777" w:rsidR="008F508A" w:rsidRDefault="008F508A" w:rsidP="00FA0E8E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FA0E8E" w:rsidRPr="009D3537" w14:paraId="3F461BB8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2686F98" w14:textId="77777777" w:rsidR="00FA0E8E" w:rsidRPr="009D3537" w:rsidRDefault="00FA0E8E" w:rsidP="00FA0E8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B8DF03C" w14:textId="77777777" w:rsidR="00FA0E8E" w:rsidRPr="009D3537" w:rsidRDefault="00FA0E8E" w:rsidP="00FA0E8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A0E8E" w:rsidRPr="009D3537" w14:paraId="444543F2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FA2274C" w14:textId="36715182" w:rsidR="00FA0E8E" w:rsidRPr="008F508A" w:rsidRDefault="00FA0E8E" w:rsidP="008F508A">
                  <w:pPr>
                    <w:pStyle w:val="Prrafodelista"/>
                    <w:numPr>
                      <w:ilvl w:val="0"/>
                      <w:numId w:val="47"/>
                    </w:numPr>
                    <w:rPr>
                      <w:rFonts w:ascii="Arial" w:hAnsi="Arial" w:cs="Arial"/>
                      <w:b/>
                    </w:rPr>
                  </w:pPr>
                  <w:r w:rsidRPr="008F508A">
                    <w:rPr>
                      <w:rFonts w:ascii="Arial" w:hAnsi="Arial" w:cs="Arial"/>
                    </w:rPr>
                    <w:t xml:space="preserve">Selecciona  opción </w:t>
                  </w:r>
                  <w:r w:rsidR="008F508A">
                    <w:rPr>
                      <w:rFonts w:ascii="Arial" w:hAnsi="Arial" w:cs="Arial"/>
                      <w:b/>
                    </w:rPr>
                    <w:t>“Cancelados”</w:t>
                  </w:r>
                </w:p>
              </w:tc>
              <w:tc>
                <w:tcPr>
                  <w:tcW w:w="3998" w:type="dxa"/>
                </w:tcPr>
                <w:p w14:paraId="6FC9D7AE" w14:textId="3BFB7AB4" w:rsidR="008F508A" w:rsidRPr="008F508A" w:rsidRDefault="008F508A" w:rsidP="008F508A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508A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8F508A">
                    <w:rPr>
                      <w:rFonts w:ascii="Arial" w:hAnsi="Arial" w:cs="Arial"/>
                      <w:b/>
                      <w:color w:val="000000"/>
                    </w:rPr>
                    <w:t>“Títul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utorización otorgados”</w:t>
                  </w:r>
                  <w:r w:rsidRPr="008F508A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8F508A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2D641038" w14:textId="77777777" w:rsidR="008F508A" w:rsidRDefault="008F508A" w:rsidP="008F508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5624A8F" w14:textId="77777777" w:rsidR="008F508A" w:rsidRPr="004B4662" w:rsidRDefault="008F508A" w:rsidP="008F508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 </w:t>
                  </w:r>
                </w:p>
                <w:p w14:paraId="72CF09D6" w14:textId="7D92CEDA" w:rsidR="008F508A" w:rsidRDefault="008F508A" w:rsidP="008F508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dos </w:t>
                  </w:r>
                </w:p>
                <w:p w14:paraId="5BFC651E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Mostrar_ Registros</w:t>
                  </w:r>
                </w:p>
                <w:p w14:paraId="7CC00EC1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6F0300AA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</w:t>
                  </w:r>
                  <w:r w:rsidRPr="00F425B1">
                    <w:rPr>
                      <w:rFonts w:ascii="Arial" w:hAnsi="Arial" w:cs="Arial"/>
                      <w:color w:val="000000"/>
                    </w:rPr>
                    <w:t xml:space="preserve">itulo </w:t>
                  </w:r>
                </w:p>
                <w:p w14:paraId="613D7204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D4BF1D3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3588F47C" w14:textId="77777777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21801CD" w14:textId="0E301A11" w:rsidR="008F508A" w:rsidRPr="00F425B1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ción </w:t>
                  </w:r>
                </w:p>
                <w:p w14:paraId="4E09FD9F" w14:textId="65807006" w:rsidR="008F508A" w:rsidRPr="00CF2A0F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</w:t>
                  </w:r>
                </w:p>
                <w:p w14:paraId="7053A908" w14:textId="77777777" w:rsidR="008F508A" w:rsidRDefault="008F508A" w:rsidP="008F508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25B1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548883CD" w14:textId="77777777" w:rsidR="008F508A" w:rsidRDefault="008F508A" w:rsidP="008F508A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687" w:firstLine="1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14353EE5" w14:textId="77777777" w:rsidR="008F508A" w:rsidRPr="001F7BB8" w:rsidRDefault="008F508A" w:rsidP="008F508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59BA8E7D" w14:textId="77777777" w:rsidR="008F508A" w:rsidRPr="001F7BB8" w:rsidRDefault="008F508A" w:rsidP="008F508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64F92D32" w14:textId="77777777" w:rsidR="008F508A" w:rsidRDefault="008F508A" w:rsidP="008F508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4647C48F" w14:textId="77777777" w:rsidR="008F508A" w:rsidRDefault="008F508A" w:rsidP="008F508A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20D270FC" w14:textId="7455391F" w:rsidR="00FA0E8E" w:rsidRPr="008F508A" w:rsidRDefault="008F508A" w:rsidP="008F508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8F508A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8F508A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  <w:r w:rsidRPr="008F508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FA0E8E" w:rsidRPr="009D3537" w14:paraId="1D069CFD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04C70EF" w14:textId="50F7026B" w:rsidR="00FA0E8E" w:rsidRPr="009D3537" w:rsidRDefault="00FA0E8E" w:rsidP="008F508A">
                  <w:pPr>
                    <w:pStyle w:val="Prrafodelista"/>
                    <w:numPr>
                      <w:ilvl w:val="0"/>
                      <w:numId w:val="4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="008F508A">
                    <w:rPr>
                      <w:rFonts w:ascii="Arial" w:hAnsi="Arial" w:cs="Arial"/>
                      <w:b/>
                    </w:rPr>
                    <w:t xml:space="preserve">“Ver detalle </w:t>
                  </w:r>
                  <w:r w:rsidRPr="005D53D4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74FC63F8" w14:textId="6299C2EC" w:rsidR="00B1281F" w:rsidRDefault="00B1281F" w:rsidP="00B1281F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281F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B1281F">
                    <w:rPr>
                      <w:rFonts w:ascii="Arial" w:hAnsi="Arial" w:cs="Arial"/>
                      <w:b/>
                      <w:color w:val="000000"/>
                    </w:rPr>
                    <w:t>“Cancela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informaciones:</w:t>
                  </w:r>
                </w:p>
                <w:p w14:paraId="7E1D9158" w14:textId="75B6015B" w:rsidR="00B1281F" w:rsidRDefault="00B1281F" w:rsidP="00B1281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B0F6F56" w14:textId="77777777" w:rsidR="00B1281F" w:rsidRPr="000E6C86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4A2F1B18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0C2F5471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0EC73C09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C56D59A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7A4D2E7D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7DFD5E6D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7C1C86E3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6F433198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7FD27672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4816F8B6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34503D5A" w14:textId="77777777" w:rsidR="00B1281F" w:rsidRDefault="00B1281F" w:rsidP="00B1281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625EE8F5" w14:textId="32EB4FF6" w:rsidR="00B1281F" w:rsidRDefault="00B1281F" w:rsidP="00B1281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8676BC9" w14:textId="21885CE6" w:rsidR="00B1281F" w:rsidRDefault="00B1281F" w:rsidP="00B1281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Historial del titulo </w:t>
                  </w:r>
                </w:p>
                <w:p w14:paraId="2E4AC89D" w14:textId="3A70A5C4" w:rsidR="00B1281F" w:rsidRDefault="00B1281F" w:rsidP="00B1281F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cancelación </w:t>
                  </w:r>
                </w:p>
                <w:p w14:paraId="480C443D" w14:textId="4258ACA7" w:rsidR="00B1281F" w:rsidRDefault="00366A0D" w:rsidP="00B1281F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use (Permite visualizar el acuse de la cancelación)</w:t>
                  </w:r>
                </w:p>
                <w:p w14:paraId="03AD1AD8" w14:textId="4706C944" w:rsidR="00B1281F" w:rsidRDefault="00B1281F" w:rsidP="00B1281F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6A6401E7" w14:textId="40E74B24" w:rsidR="00B1281F" w:rsidRDefault="00B1281F" w:rsidP="00B1281F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4656EE95" w14:textId="2C47C79D" w:rsidR="00B1281F" w:rsidRDefault="00B1281F" w:rsidP="00B1281F">
                  <w:pPr>
                    <w:pStyle w:val="Prrafodelista"/>
                    <w:spacing w:before="120" w:after="120"/>
                    <w:ind w:firstLine="38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F954861" w14:textId="2E98CF94" w:rsidR="00FA0E8E" w:rsidRPr="00E14A4D" w:rsidRDefault="00FA0E8E" w:rsidP="00366A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366A0D" w:rsidRPr="009D3537" w14:paraId="7250F1E2" w14:textId="77777777" w:rsidTr="00DF5BE0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BB85284" w14:textId="2B17E1F6" w:rsidR="00366A0D" w:rsidRDefault="00366A0D" w:rsidP="00366A0D">
                  <w:pPr>
                    <w:pStyle w:val="Prrafodelista"/>
                    <w:numPr>
                      <w:ilvl w:val="0"/>
                      <w:numId w:val="4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opción </w:t>
                  </w:r>
                  <w:r w:rsidRPr="00366A0D">
                    <w:rPr>
                      <w:rFonts w:ascii="Arial" w:hAnsi="Arial" w:cs="Arial"/>
                      <w:b/>
                    </w:rPr>
                    <w:t>“Ver detalle”</w:t>
                  </w:r>
                </w:p>
              </w:tc>
              <w:tc>
                <w:tcPr>
                  <w:tcW w:w="3998" w:type="dxa"/>
                </w:tcPr>
                <w:p w14:paraId="2CF51C7C" w14:textId="0395B170" w:rsidR="00366A0D" w:rsidRPr="00366A0D" w:rsidRDefault="00366A0D" w:rsidP="0059181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6A0D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366A0D">
                    <w:rPr>
                      <w:rFonts w:ascii="Arial" w:hAnsi="Arial" w:cs="Arial"/>
                      <w:b/>
                      <w:color w:val="000000"/>
                    </w:rPr>
                    <w:t>“Historial del título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366A0D">
                    <w:rPr>
                      <w:rFonts w:ascii="Arial" w:hAnsi="Arial" w:cs="Arial"/>
                      <w:color w:val="000000"/>
                    </w:rPr>
                    <w:t>con los siguientes elementos:</w:t>
                  </w:r>
                </w:p>
                <w:p w14:paraId="6A00EF4B" w14:textId="77777777" w:rsidR="00366A0D" w:rsidRDefault="00366A0D" w:rsidP="00366A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C269F5" w14:textId="79165D29" w:rsidR="00366A0D" w:rsidRPr="00366A0D" w:rsidRDefault="00366A0D" w:rsidP="00366A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6A0D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0A67AAAF" w14:textId="77777777" w:rsidR="00366A0D" w:rsidRPr="00A35212" w:rsidRDefault="00366A0D" w:rsidP="00366A0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N° de titulo </w:t>
                  </w:r>
                </w:p>
                <w:p w14:paraId="460BA469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Fech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inicio de cancelación </w:t>
                  </w:r>
                </w:p>
                <w:p w14:paraId="47AF29C2" w14:textId="77777777" w:rsidR="00366A0D" w:rsidRDefault="00366A0D" w:rsidP="00366A0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25E1DA9C" w14:textId="77777777" w:rsidR="00366A0D" w:rsidRDefault="00366A0D" w:rsidP="00366A0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648C520F" w14:textId="77777777" w:rsidR="00366A0D" w:rsidRDefault="00366A0D" w:rsidP="00366A0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7634FCE9" w14:textId="77777777" w:rsidR="00366A0D" w:rsidRPr="00286AE9" w:rsidRDefault="00366A0D" w:rsidP="00366A0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69D77353" w14:textId="77777777" w:rsidR="00366A0D" w:rsidRDefault="00366A0D" w:rsidP="00366A0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9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3CF4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 seguimiento </w:t>
                  </w:r>
                </w:p>
                <w:p w14:paraId="09701A96" w14:textId="77777777" w:rsidR="00366A0D" w:rsidRDefault="00366A0D" w:rsidP="00366A0D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2CB8A165" w14:textId="77777777" w:rsidR="00366A0D" w:rsidRDefault="00366A0D" w:rsidP="00366A0D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cancelación </w:t>
                  </w:r>
                </w:p>
                <w:p w14:paraId="42145C4F" w14:textId="77777777" w:rsidR="00366A0D" w:rsidRDefault="00366A0D" w:rsidP="00366A0D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 siguiente información:</w:t>
                  </w:r>
                </w:p>
                <w:p w14:paraId="2AD40F4C" w14:textId="77777777" w:rsidR="00366A0D" w:rsidRPr="000E6C86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245BAC2E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6BE924D2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A366A66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449CAA4A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93DAD8D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5E37DDCD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2044EAAD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00E19A47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69E83DBA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0D9501A9" w14:textId="77777777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286D5D5A" w14:textId="186165EE" w:rsidR="00366A0D" w:rsidRDefault="00366A0D" w:rsidP="00366A0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6B900DBC" w14:textId="3622A5A4" w:rsidR="00366A0D" w:rsidRPr="00366A0D" w:rsidRDefault="00366A0D" w:rsidP="00366A0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ta</w:t>
                  </w:r>
                  <w:r w:rsidR="00D86969">
                    <w:rPr>
                      <w:rFonts w:ascii="Arial" w:hAnsi="Arial" w:cs="Arial"/>
                    </w:rPr>
                    <w:t>: En</w:t>
                  </w:r>
                  <w:r>
                    <w:rPr>
                      <w:rFonts w:ascii="Arial" w:hAnsi="Arial" w:cs="Arial"/>
                    </w:rPr>
                    <w:t xml:space="preserve"> caso de que el titulo no le anteceda una actualización la pestaña de registro de actualización se sustituye por las siguientes pestañas “Empresa, documentos, y documentos electrónicos “estas pestañas estarán al mismo nivel que las pestañas restantes como es pestaña de seguimiento, pestaña de pruebas y alegatos etc.  </w:t>
                  </w:r>
                </w:p>
                <w:p w14:paraId="40A69178" w14:textId="77777777" w:rsidR="00366A0D" w:rsidRDefault="00366A0D" w:rsidP="00366A0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9425F5B" w14:textId="3AE69D7A" w:rsidR="00366A0D" w:rsidRPr="00366A0D" w:rsidRDefault="00366A0D" w:rsidP="00366A0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6A0D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366A0D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  <w:r w:rsidRPr="00366A0D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Pr="00366A0D">
                    <w:rPr>
                      <w:rFonts w:ascii="Arial" w:hAnsi="Arial" w:cs="Arial"/>
                      <w:b/>
                      <w:color w:val="000000"/>
                    </w:rPr>
                    <w:t>(MSG07)</w:t>
                  </w:r>
                  <w:r w:rsidRPr="00366A0D">
                    <w:rPr>
                      <w:rFonts w:ascii="Arial" w:hAnsi="Arial" w:cs="Arial"/>
                      <w:color w:val="000000"/>
                    </w:rPr>
                    <w:t xml:space="preserve"> y regresa al paso 4 del </w:t>
                  </w:r>
                  <w:r w:rsidRPr="00366A0D"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</w:p>
              </w:tc>
            </w:tr>
          </w:tbl>
          <w:p w14:paraId="3D021AA3" w14:textId="77777777" w:rsidR="00CF2A0F" w:rsidRDefault="00CF2A0F" w:rsidP="00B733D1">
            <w:pPr>
              <w:rPr>
                <w:rFonts w:ascii="Arial" w:hAnsi="Arial" w:cs="Arial"/>
              </w:rPr>
            </w:pPr>
          </w:p>
          <w:p w14:paraId="0EBEA469" w14:textId="77777777" w:rsidR="00433DDA" w:rsidRDefault="00433DDA" w:rsidP="00B733D1">
            <w:pPr>
              <w:rPr>
                <w:rFonts w:ascii="Arial" w:hAnsi="Arial" w:cs="Arial"/>
              </w:rPr>
            </w:pPr>
          </w:p>
          <w:p w14:paraId="5751E327" w14:textId="2AA1CEAB" w:rsidR="00CF2A0F" w:rsidRPr="00EF08EC" w:rsidRDefault="00CF2A0F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559603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77777777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  <w:r w:rsidR="00E53132">
              <w:rPr>
                <w:rFonts w:ascii="Arial" w:hAnsi="Arial" w:cs="Arial"/>
              </w:rPr>
              <w:t>.</w:t>
            </w:r>
          </w:p>
          <w:p w14:paraId="73CF9228" w14:textId="392D2A95" w:rsidR="00BB3655" w:rsidRPr="004A2F9D" w:rsidRDefault="00F425B1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934_EIU_Atender_inicio_cancelacion</w:t>
            </w:r>
            <w:r w:rsidR="00655946">
              <w:rPr>
                <w:rFonts w:ascii="Arial" w:hAnsi="Arial" w:cs="Arial"/>
              </w:rPr>
              <w:t>_act</w:t>
            </w:r>
          </w:p>
          <w:p w14:paraId="7D26FC4B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Genera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cumento</w:t>
            </w:r>
          </w:p>
          <w:p w14:paraId="5BA9BB83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lastRenderedPageBreak/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Envio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tificaciones</w:t>
            </w:r>
          </w:p>
          <w:p w14:paraId="198B6A95" w14:textId="77777777" w:rsidR="00BB3655" w:rsidRPr="00A84C1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559604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77777777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7777777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visualizar </w:t>
                  </w:r>
                  <w:r w:rsidRPr="005F1689">
                    <w:rPr>
                      <w:rFonts w:ascii="Arial" w:hAnsi="Arial" w:cs="Arial"/>
                      <w:b/>
                      <w:color w:val="000000"/>
                    </w:rPr>
                    <w:t>&lt;&lt;Nombre de la etapa&gt;&gt;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77777777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solventar la prevención?</w:t>
                  </w:r>
                </w:p>
                <w:p w14:paraId="1F3F710E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FA0E8E" w14:paraId="5E7A2B84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7866FEDC" w14:textId="4F71F4B4" w:rsidR="00FA0E8E" w:rsidRDefault="00FA0E8E" w:rsidP="00FA0E8E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6</w:t>
                  </w:r>
                </w:p>
              </w:tc>
              <w:tc>
                <w:tcPr>
                  <w:tcW w:w="6405" w:type="dxa"/>
                </w:tcPr>
                <w:p w14:paraId="61C58697" w14:textId="77777777" w:rsidR="00FA0E8E" w:rsidRDefault="00FA0E8E" w:rsidP="00FA0E8E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>eliminar documentó?</w:t>
                  </w:r>
                </w:p>
                <w:p w14:paraId="71C92997" w14:textId="77777777" w:rsidR="00FA0E8E" w:rsidRDefault="00FA0E8E" w:rsidP="00FA0E8E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224C26D3" w14:textId="4D4D84C9" w:rsidR="00FA0E8E" w:rsidRPr="005F1689" w:rsidRDefault="00FA0E8E" w:rsidP="00FA0E8E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FA0E8E" w14:paraId="142C4311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0FE45001" w14:textId="31EBE178" w:rsidR="00FA0E8E" w:rsidRDefault="00FA0E8E" w:rsidP="00FA0E8E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7</w:t>
                  </w:r>
                </w:p>
              </w:tc>
              <w:tc>
                <w:tcPr>
                  <w:tcW w:w="6405" w:type="dxa"/>
                </w:tcPr>
                <w:p w14:paraId="41359940" w14:textId="77777777" w:rsidR="00FA0E8E" w:rsidRDefault="00FA0E8E" w:rsidP="00FA0E8E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</w:t>
                  </w:r>
                  <w:r>
                    <w:rPr>
                      <w:rFonts w:ascii="Arial" w:hAnsi="Arial" w:cs="Arial"/>
                      <w:color w:val="000000"/>
                    </w:rPr>
                    <w:t>La información se eliminó de forma exitosa?</w:t>
                  </w:r>
                </w:p>
                <w:p w14:paraId="4045123A" w14:textId="77777777" w:rsidR="00FA0E8E" w:rsidRDefault="00FA0E8E" w:rsidP="00FA0E8E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4DE032A" w14:textId="34D91D14" w:rsidR="00FA0E8E" w:rsidRPr="005F1689" w:rsidRDefault="00FA0E8E" w:rsidP="00FA0E8E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4A4D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559605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6A00B6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 Requiere disponibilidad de lunes a viernes de 6</w:t>
                  </w:r>
                  <w:r w:rsidRPr="00594A36">
                    <w:rPr>
                      <w:rFonts w:ascii="Arial" w:hAnsi="Arial" w:cs="Arial"/>
                    </w:rPr>
                    <w:t xml:space="preserve">:00 a </w:t>
                  </w:r>
                  <w:r>
                    <w:rPr>
                      <w:rFonts w:ascii="Arial" w:hAnsi="Arial" w:cs="Arial"/>
                    </w:rPr>
                    <w:t>22</w:t>
                  </w:r>
                  <w:r w:rsidRPr="00594A36">
                    <w:rPr>
                      <w:rFonts w:ascii="Arial" w:hAnsi="Arial" w:cs="Arial"/>
                    </w:rPr>
                    <w:t>:00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6A00B6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8F10E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88525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BCAFCE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55570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9D45F2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5250D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F4893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40206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626DB3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B4AC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D53AD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E3D3F1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EAB4DB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CD1744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A67430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33F08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77777777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1559606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7777777" w:rsidR="00EE2DFF" w:rsidRDefault="00355139" w:rsidP="00411D67">
            <w:pPr>
              <w:jc w:val="center"/>
            </w:pPr>
            <w:r>
              <w:object w:dxaOrig="14835" w:dyaOrig="10485" w14:anchorId="7A7146C8">
                <v:shape id="_x0000_i1026" type="#_x0000_t75" style="width:400.1pt;height:300.9pt" o:ole="">
                  <v:imagedata r:id="rId12" o:title=""/>
                </v:shape>
                <o:OLEObject Type="Embed" ProgID="Visio.Drawing.15" ShapeID="_x0000_i1026" DrawAspect="Content" ObjectID="_1622331033" r:id="rId13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155960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A64B5D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155960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B31365" w:rsidRPr="009D3537" w14:paraId="30B7BC5D" w14:textId="77777777" w:rsidTr="00FA4840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CD3100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0CDDB6B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B31365" w:rsidRPr="009D3537" w14:paraId="3AFC5F74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C1F782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40E0C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B31365" w:rsidRPr="009D3537" w14:paraId="521669D1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E6B63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E923FC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1AB3D6B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E646BA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D341234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5995A4FE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5FF44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A5F4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228CA6C8" w14:textId="77777777" w:rsidTr="00FA4840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CE796B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B8CC5CA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3804BB2A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E71CAD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543E068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B31365" w:rsidRPr="009D3537" w14:paraId="4024FA5A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88D1BB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6E0790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5D76949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A51CC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4D95C0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06E0F87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FDE71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C75709D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72C4EC53" w14:textId="77777777" w:rsidTr="00FA4840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567561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4E1BAB7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71360B35" w14:textId="77777777" w:rsidTr="00FA4840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7AB10EF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B56023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B31365" w:rsidRPr="009D3537" w14:paraId="70B0E8B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58F10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248938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1BA44BD1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DDD416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22BC7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6A2168AE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FD41B5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6CE79BE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B31365" w:rsidRPr="009D3537" w14:paraId="12F6ED9F" w14:textId="77777777" w:rsidTr="00FA4840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EB9C264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32E6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632EA362" w14:textId="77777777" w:rsidR="00E428EF" w:rsidRPr="00680FF4" w:rsidRDefault="00E428EF" w:rsidP="00F22416"/>
    <w:sectPr w:rsidR="00E428EF" w:rsidRPr="00680FF4" w:rsidSect="0042305C">
      <w:headerReference w:type="default" r:id="rId14"/>
      <w:footerReference w:type="default" r:id="rId1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FEDERICO ROMUALDO MONDRAGON" w:date="2019-06-17T22:24:00Z" w:initials="FRM">
    <w:p w14:paraId="298AA4DE" w14:textId="0A1D564C" w:rsidR="00504CB2" w:rsidRDefault="00504CB2">
      <w:pPr>
        <w:pStyle w:val="Textocomentario"/>
      </w:pPr>
      <w:r>
        <w:rPr>
          <w:rStyle w:val="Refdecomentario"/>
        </w:rPr>
        <w:annotationRef/>
      </w:r>
      <w:r>
        <w:t xml:space="preserve">Revisar si estos campos va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98AA4DE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F86CEB" w14:textId="77777777" w:rsidR="00EE3D91" w:rsidRDefault="00EE3D91">
      <w:r>
        <w:separator/>
      </w:r>
    </w:p>
  </w:endnote>
  <w:endnote w:type="continuationSeparator" w:id="0">
    <w:p w14:paraId="2DEEAF6D" w14:textId="77777777" w:rsidR="00EE3D91" w:rsidRDefault="00EE3D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2D5167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2D5167" w:rsidRPr="00CC505B" w:rsidRDefault="002D5167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2D5167" w:rsidRPr="00CC505B" w:rsidRDefault="002D5167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3BB35BFE" w:rsidR="002D5167" w:rsidRPr="00CC505B" w:rsidRDefault="002D5167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93607B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93607B" w:rsidRPr="0093607B">
              <w:rPr>
                <w:rStyle w:val="Nmerodepgina"/>
                <w:noProof/>
                <w:color w:val="999999"/>
                <w:sz w:val="24"/>
              </w:rPr>
              <w:t>16</w:t>
            </w:r>
          </w:fldSimple>
        </w:p>
      </w:tc>
    </w:tr>
  </w:tbl>
  <w:p w14:paraId="7BBE6B42" w14:textId="77777777" w:rsidR="002D5167" w:rsidRDefault="002D516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4E70B7" w14:textId="77777777" w:rsidR="00EE3D91" w:rsidRDefault="00EE3D91">
      <w:r>
        <w:separator/>
      </w:r>
    </w:p>
  </w:footnote>
  <w:footnote w:type="continuationSeparator" w:id="0">
    <w:p w14:paraId="0E2BD59A" w14:textId="77777777" w:rsidR="00EE3D91" w:rsidRDefault="00EE3D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2D5167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2D5167" w:rsidRDefault="002D5167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2D5167" w:rsidRPr="00D5407A" w:rsidRDefault="002D5167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2D5167" w:rsidRPr="00C47116" w:rsidRDefault="002D5167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2D5167" w:rsidRDefault="002D516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35pt;height:27.15pt" o:ole="">
                <v:imagedata r:id="rId2" o:title=""/>
              </v:shape>
              <o:OLEObject Type="Embed" ProgID="PBrush" ShapeID="_x0000_i1027" DrawAspect="Content" ObjectID="_1622331034" r:id="rId3"/>
            </w:object>
          </w:r>
        </w:p>
      </w:tc>
    </w:tr>
    <w:tr w:rsidR="002D5167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2D5167" w:rsidRDefault="002D5167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2D5167" w:rsidRDefault="002D5167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2D5167" w:rsidRDefault="002D516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2D5167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2D5167" w:rsidRDefault="002D5167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2D5167" w:rsidRPr="00D5407A" w:rsidRDefault="002D5167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2483DB4B" w:rsidR="002D5167" w:rsidRPr="00C46120" w:rsidRDefault="002D5167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E760A4">
            <w:rPr>
              <w:rFonts w:ascii="Tahoma" w:hAnsi="Tahoma" w:cs="Tahoma"/>
              <w:b/>
              <w:sz w:val="14"/>
              <w:szCs w:val="14"/>
            </w:rPr>
            <w:t>02_934_ECU_Atender_incio_cancelacion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2D5167" w:rsidRPr="005B7025" w:rsidRDefault="002D5167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2D5167" w:rsidRPr="00D518D4" w:rsidRDefault="002D5167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2D5167" w:rsidRDefault="002D5167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6F32EB"/>
    <w:multiLevelType w:val="hybridMultilevel"/>
    <w:tmpl w:val="2074637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387435D"/>
    <w:multiLevelType w:val="hybridMultilevel"/>
    <w:tmpl w:val="D81A16C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925EA4"/>
    <w:multiLevelType w:val="hybridMultilevel"/>
    <w:tmpl w:val="EB0E0DF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6" w15:restartNumberingAfterBreak="0">
    <w:nsid w:val="17514361"/>
    <w:multiLevelType w:val="hybridMultilevel"/>
    <w:tmpl w:val="36FE3D8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89411C3"/>
    <w:multiLevelType w:val="hybridMultilevel"/>
    <w:tmpl w:val="173C997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199928E1"/>
    <w:multiLevelType w:val="hybridMultilevel"/>
    <w:tmpl w:val="FA8A20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4D3259"/>
    <w:multiLevelType w:val="hybridMultilevel"/>
    <w:tmpl w:val="D76CF5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B95662"/>
    <w:multiLevelType w:val="hybridMultilevel"/>
    <w:tmpl w:val="78608C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5A61D6"/>
    <w:multiLevelType w:val="hybridMultilevel"/>
    <w:tmpl w:val="0B82BE3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54153C"/>
    <w:multiLevelType w:val="hybridMultilevel"/>
    <w:tmpl w:val="04E8B71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A24D93"/>
    <w:multiLevelType w:val="hybridMultilevel"/>
    <w:tmpl w:val="96AE122E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21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006061"/>
    <w:multiLevelType w:val="hybridMultilevel"/>
    <w:tmpl w:val="781662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5" w15:restartNumberingAfterBreak="0">
    <w:nsid w:val="57964F58"/>
    <w:multiLevelType w:val="hybridMultilevel"/>
    <w:tmpl w:val="40A800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8E2168F"/>
    <w:multiLevelType w:val="hybridMultilevel"/>
    <w:tmpl w:val="AAC0296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FC76BB"/>
    <w:multiLevelType w:val="hybridMultilevel"/>
    <w:tmpl w:val="68D673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3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B7B4122"/>
    <w:multiLevelType w:val="hybridMultilevel"/>
    <w:tmpl w:val="22F4462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C8F1462"/>
    <w:multiLevelType w:val="hybridMultilevel"/>
    <w:tmpl w:val="762A8D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34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8C13E8"/>
    <w:multiLevelType w:val="hybridMultilevel"/>
    <w:tmpl w:val="687AA7E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7319DE"/>
    <w:multiLevelType w:val="hybridMultilevel"/>
    <w:tmpl w:val="0E82CDD4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6BE4CFF"/>
    <w:multiLevelType w:val="hybridMultilevel"/>
    <w:tmpl w:val="6D1C245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6BC66674"/>
    <w:multiLevelType w:val="hybridMultilevel"/>
    <w:tmpl w:val="97D6848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6C427F91"/>
    <w:multiLevelType w:val="hybridMultilevel"/>
    <w:tmpl w:val="4278803E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6CB51C90"/>
    <w:multiLevelType w:val="hybridMultilevel"/>
    <w:tmpl w:val="FA9E316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141B5D"/>
    <w:multiLevelType w:val="hybridMultilevel"/>
    <w:tmpl w:val="31586E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1D12ADA"/>
    <w:multiLevelType w:val="hybridMultilevel"/>
    <w:tmpl w:val="306C17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39205B7"/>
    <w:multiLevelType w:val="hybridMultilevel"/>
    <w:tmpl w:val="EC34498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3AF453B"/>
    <w:multiLevelType w:val="hybridMultilevel"/>
    <w:tmpl w:val="680E3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681757A"/>
    <w:multiLevelType w:val="hybridMultilevel"/>
    <w:tmpl w:val="FD1A9438"/>
    <w:lvl w:ilvl="0" w:tplc="D0EA1A52">
      <w:start w:val="10"/>
      <w:numFmt w:val="decimal"/>
      <w:lvlText w:val="%1"/>
      <w:lvlJc w:val="left"/>
      <w:pPr>
        <w:ind w:left="720" w:hanging="360"/>
      </w:pPr>
      <w:rPr>
        <w:rFonts w:hint="default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48"/>
  </w:num>
  <w:num w:numId="3">
    <w:abstractNumId w:val="12"/>
  </w:num>
  <w:num w:numId="4">
    <w:abstractNumId w:val="1"/>
  </w:num>
  <w:num w:numId="5">
    <w:abstractNumId w:val="23"/>
  </w:num>
  <w:num w:numId="6">
    <w:abstractNumId w:val="6"/>
  </w:num>
  <w:num w:numId="7">
    <w:abstractNumId w:val="22"/>
  </w:num>
  <w:num w:numId="8">
    <w:abstractNumId w:val="8"/>
  </w:num>
  <w:num w:numId="9">
    <w:abstractNumId w:val="27"/>
  </w:num>
  <w:num w:numId="10">
    <w:abstractNumId w:val="34"/>
  </w:num>
  <w:num w:numId="11">
    <w:abstractNumId w:val="20"/>
  </w:num>
  <w:num w:numId="12">
    <w:abstractNumId w:val="30"/>
  </w:num>
  <w:num w:numId="13">
    <w:abstractNumId w:val="9"/>
  </w:num>
  <w:num w:numId="14">
    <w:abstractNumId w:val="38"/>
  </w:num>
  <w:num w:numId="15">
    <w:abstractNumId w:val="5"/>
  </w:num>
  <w:num w:numId="16">
    <w:abstractNumId w:val="24"/>
  </w:num>
  <w:num w:numId="17">
    <w:abstractNumId w:val="42"/>
  </w:num>
  <w:num w:numId="18">
    <w:abstractNumId w:val="18"/>
  </w:num>
  <w:num w:numId="19">
    <w:abstractNumId w:val="47"/>
  </w:num>
  <w:num w:numId="20">
    <w:abstractNumId w:val="21"/>
  </w:num>
  <w:num w:numId="21">
    <w:abstractNumId w:val="37"/>
  </w:num>
  <w:num w:numId="22">
    <w:abstractNumId w:val="29"/>
  </w:num>
  <w:num w:numId="23">
    <w:abstractNumId w:val="28"/>
  </w:num>
  <w:num w:numId="24">
    <w:abstractNumId w:val="33"/>
  </w:num>
  <w:num w:numId="25">
    <w:abstractNumId w:val="26"/>
  </w:num>
  <w:num w:numId="26">
    <w:abstractNumId w:val="11"/>
  </w:num>
  <w:num w:numId="27">
    <w:abstractNumId w:val="15"/>
  </w:num>
  <w:num w:numId="28">
    <w:abstractNumId w:val="13"/>
  </w:num>
  <w:num w:numId="29">
    <w:abstractNumId w:val="25"/>
  </w:num>
  <w:num w:numId="30">
    <w:abstractNumId w:val="46"/>
  </w:num>
  <w:num w:numId="31">
    <w:abstractNumId w:val="41"/>
  </w:num>
  <w:num w:numId="32">
    <w:abstractNumId w:val="19"/>
  </w:num>
  <w:num w:numId="33">
    <w:abstractNumId w:val="31"/>
  </w:num>
  <w:num w:numId="34">
    <w:abstractNumId w:val="36"/>
  </w:num>
  <w:num w:numId="35">
    <w:abstractNumId w:val="40"/>
  </w:num>
  <w:num w:numId="36">
    <w:abstractNumId w:val="2"/>
  </w:num>
  <w:num w:numId="37">
    <w:abstractNumId w:val="44"/>
  </w:num>
  <w:num w:numId="38">
    <w:abstractNumId w:val="4"/>
  </w:num>
  <w:num w:numId="39">
    <w:abstractNumId w:val="16"/>
  </w:num>
  <w:num w:numId="40">
    <w:abstractNumId w:val="35"/>
  </w:num>
  <w:num w:numId="41">
    <w:abstractNumId w:val="3"/>
  </w:num>
  <w:num w:numId="42">
    <w:abstractNumId w:val="17"/>
  </w:num>
  <w:num w:numId="43">
    <w:abstractNumId w:val="43"/>
  </w:num>
  <w:num w:numId="44">
    <w:abstractNumId w:val="7"/>
  </w:num>
  <w:num w:numId="45">
    <w:abstractNumId w:val="32"/>
  </w:num>
  <w:num w:numId="46">
    <w:abstractNumId w:val="45"/>
  </w:num>
  <w:num w:numId="47">
    <w:abstractNumId w:val="10"/>
  </w:num>
  <w:num w:numId="48">
    <w:abstractNumId w:val="14"/>
  </w:num>
  <w:num w:numId="49">
    <w:abstractNumId w:val="39"/>
  </w:num>
  <w:numIdMacAtCleanup w:val="2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57821"/>
    <w:rsid w:val="00062A6B"/>
    <w:rsid w:val="00066689"/>
    <w:rsid w:val="00067917"/>
    <w:rsid w:val="00071ECE"/>
    <w:rsid w:val="00072CF6"/>
    <w:rsid w:val="00077C82"/>
    <w:rsid w:val="00084EFF"/>
    <w:rsid w:val="00085160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1B1C"/>
    <w:rsid w:val="000F498F"/>
    <w:rsid w:val="000F7334"/>
    <w:rsid w:val="000F7737"/>
    <w:rsid w:val="000F7886"/>
    <w:rsid w:val="001046E0"/>
    <w:rsid w:val="00107A66"/>
    <w:rsid w:val="00111CC4"/>
    <w:rsid w:val="001146B8"/>
    <w:rsid w:val="00123986"/>
    <w:rsid w:val="001251FA"/>
    <w:rsid w:val="00127FC9"/>
    <w:rsid w:val="00133A5A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DD0"/>
    <w:rsid w:val="00194332"/>
    <w:rsid w:val="001A34D3"/>
    <w:rsid w:val="001B5C73"/>
    <w:rsid w:val="001C5AB6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50A7"/>
    <w:rsid w:val="00207D92"/>
    <w:rsid w:val="0021293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2A80"/>
    <w:rsid w:val="002743FF"/>
    <w:rsid w:val="00274FFD"/>
    <w:rsid w:val="002772C5"/>
    <w:rsid w:val="00281EE7"/>
    <w:rsid w:val="00286AE9"/>
    <w:rsid w:val="002871DC"/>
    <w:rsid w:val="00287205"/>
    <w:rsid w:val="0029450A"/>
    <w:rsid w:val="002A5A89"/>
    <w:rsid w:val="002A6C74"/>
    <w:rsid w:val="002B5157"/>
    <w:rsid w:val="002C342A"/>
    <w:rsid w:val="002D5167"/>
    <w:rsid w:val="002E37C1"/>
    <w:rsid w:val="002E3C9D"/>
    <w:rsid w:val="002E3E7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6A0D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F1855"/>
    <w:rsid w:val="003F4146"/>
    <w:rsid w:val="004026CC"/>
    <w:rsid w:val="00410382"/>
    <w:rsid w:val="00411D67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D7F3F"/>
    <w:rsid w:val="004E1759"/>
    <w:rsid w:val="004E1FBF"/>
    <w:rsid w:val="004F0A6C"/>
    <w:rsid w:val="004F2D91"/>
    <w:rsid w:val="004F4906"/>
    <w:rsid w:val="004F5CC1"/>
    <w:rsid w:val="0050490C"/>
    <w:rsid w:val="00504CB2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62285"/>
    <w:rsid w:val="00565844"/>
    <w:rsid w:val="0057014C"/>
    <w:rsid w:val="00573F87"/>
    <w:rsid w:val="00587C3F"/>
    <w:rsid w:val="00590006"/>
    <w:rsid w:val="005931C9"/>
    <w:rsid w:val="005A1E84"/>
    <w:rsid w:val="005A548B"/>
    <w:rsid w:val="005B482E"/>
    <w:rsid w:val="005B7025"/>
    <w:rsid w:val="005C2255"/>
    <w:rsid w:val="005C342C"/>
    <w:rsid w:val="005C3E79"/>
    <w:rsid w:val="005D1FD1"/>
    <w:rsid w:val="005D28D7"/>
    <w:rsid w:val="005D5B8D"/>
    <w:rsid w:val="005E1A3D"/>
    <w:rsid w:val="005E4ECA"/>
    <w:rsid w:val="005F0527"/>
    <w:rsid w:val="005F1689"/>
    <w:rsid w:val="005F578E"/>
    <w:rsid w:val="00600F89"/>
    <w:rsid w:val="006010F6"/>
    <w:rsid w:val="00605045"/>
    <w:rsid w:val="00612674"/>
    <w:rsid w:val="00613A1E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46EDD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6EF6"/>
    <w:rsid w:val="00695261"/>
    <w:rsid w:val="00697949"/>
    <w:rsid w:val="00697C8D"/>
    <w:rsid w:val="00697FEE"/>
    <w:rsid w:val="006A00B6"/>
    <w:rsid w:val="006A3CD5"/>
    <w:rsid w:val="006A7414"/>
    <w:rsid w:val="006B2600"/>
    <w:rsid w:val="006B35AE"/>
    <w:rsid w:val="006C1AD9"/>
    <w:rsid w:val="006C45AF"/>
    <w:rsid w:val="006C55F6"/>
    <w:rsid w:val="006D0CD4"/>
    <w:rsid w:val="006D79CA"/>
    <w:rsid w:val="006D79FB"/>
    <w:rsid w:val="006E172E"/>
    <w:rsid w:val="006E2FAB"/>
    <w:rsid w:val="006E743F"/>
    <w:rsid w:val="006F3653"/>
    <w:rsid w:val="006F4618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E13"/>
    <w:rsid w:val="00741572"/>
    <w:rsid w:val="00741CBF"/>
    <w:rsid w:val="00742F75"/>
    <w:rsid w:val="00743D14"/>
    <w:rsid w:val="00747096"/>
    <w:rsid w:val="0075159C"/>
    <w:rsid w:val="007574B1"/>
    <w:rsid w:val="00773440"/>
    <w:rsid w:val="00776FDD"/>
    <w:rsid w:val="00786412"/>
    <w:rsid w:val="0079194A"/>
    <w:rsid w:val="00792015"/>
    <w:rsid w:val="00793CC1"/>
    <w:rsid w:val="007962EB"/>
    <w:rsid w:val="007A0C40"/>
    <w:rsid w:val="007A1416"/>
    <w:rsid w:val="007A26FE"/>
    <w:rsid w:val="007A404E"/>
    <w:rsid w:val="007B3745"/>
    <w:rsid w:val="007C1362"/>
    <w:rsid w:val="007C2339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12A88"/>
    <w:rsid w:val="0082426C"/>
    <w:rsid w:val="008264C3"/>
    <w:rsid w:val="00826A4F"/>
    <w:rsid w:val="00834A71"/>
    <w:rsid w:val="00836041"/>
    <w:rsid w:val="0085185E"/>
    <w:rsid w:val="00855146"/>
    <w:rsid w:val="00856475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3CF4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F508A"/>
    <w:rsid w:val="00900239"/>
    <w:rsid w:val="00900A25"/>
    <w:rsid w:val="009119E1"/>
    <w:rsid w:val="00913B1F"/>
    <w:rsid w:val="009254E9"/>
    <w:rsid w:val="009273AE"/>
    <w:rsid w:val="0093607B"/>
    <w:rsid w:val="0093675D"/>
    <w:rsid w:val="00945FBA"/>
    <w:rsid w:val="0095082A"/>
    <w:rsid w:val="0095346F"/>
    <w:rsid w:val="009547C9"/>
    <w:rsid w:val="00956A2C"/>
    <w:rsid w:val="00957003"/>
    <w:rsid w:val="00962981"/>
    <w:rsid w:val="0096362F"/>
    <w:rsid w:val="00965D01"/>
    <w:rsid w:val="00972BFD"/>
    <w:rsid w:val="00972D7B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3B68"/>
    <w:rsid w:val="009A7784"/>
    <w:rsid w:val="009B79B6"/>
    <w:rsid w:val="009C27C7"/>
    <w:rsid w:val="009D6FD4"/>
    <w:rsid w:val="009E0554"/>
    <w:rsid w:val="009E13D6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434FF"/>
    <w:rsid w:val="00A5192C"/>
    <w:rsid w:val="00A54E45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4C1A"/>
    <w:rsid w:val="00A855CC"/>
    <w:rsid w:val="00A91A9C"/>
    <w:rsid w:val="00A92237"/>
    <w:rsid w:val="00A93CF3"/>
    <w:rsid w:val="00AA4C20"/>
    <w:rsid w:val="00AB3BCC"/>
    <w:rsid w:val="00AB5F1C"/>
    <w:rsid w:val="00AB68D9"/>
    <w:rsid w:val="00AB7FDA"/>
    <w:rsid w:val="00AC3002"/>
    <w:rsid w:val="00AC317F"/>
    <w:rsid w:val="00AD1180"/>
    <w:rsid w:val="00AD27C6"/>
    <w:rsid w:val="00AD465E"/>
    <w:rsid w:val="00AE63BD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281F"/>
    <w:rsid w:val="00B14649"/>
    <w:rsid w:val="00B17066"/>
    <w:rsid w:val="00B25A67"/>
    <w:rsid w:val="00B25DAA"/>
    <w:rsid w:val="00B305B1"/>
    <w:rsid w:val="00B31365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70B89"/>
    <w:rsid w:val="00B733D1"/>
    <w:rsid w:val="00B755D7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6326"/>
    <w:rsid w:val="00BC5A9A"/>
    <w:rsid w:val="00BD1C43"/>
    <w:rsid w:val="00BD2345"/>
    <w:rsid w:val="00BD24BC"/>
    <w:rsid w:val="00BE0BD2"/>
    <w:rsid w:val="00BE5CD9"/>
    <w:rsid w:val="00BF45B4"/>
    <w:rsid w:val="00C01B5F"/>
    <w:rsid w:val="00C03672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6646E"/>
    <w:rsid w:val="00C70B98"/>
    <w:rsid w:val="00C74066"/>
    <w:rsid w:val="00C81E16"/>
    <w:rsid w:val="00C83D95"/>
    <w:rsid w:val="00C87C9B"/>
    <w:rsid w:val="00C901C5"/>
    <w:rsid w:val="00C909B9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2A0F"/>
    <w:rsid w:val="00CF6192"/>
    <w:rsid w:val="00D036AB"/>
    <w:rsid w:val="00D04288"/>
    <w:rsid w:val="00D118CD"/>
    <w:rsid w:val="00D12E3E"/>
    <w:rsid w:val="00D22E2F"/>
    <w:rsid w:val="00D249DE"/>
    <w:rsid w:val="00D24A9A"/>
    <w:rsid w:val="00D359EC"/>
    <w:rsid w:val="00D37355"/>
    <w:rsid w:val="00D41551"/>
    <w:rsid w:val="00D43FD7"/>
    <w:rsid w:val="00D5152F"/>
    <w:rsid w:val="00D518D4"/>
    <w:rsid w:val="00D52527"/>
    <w:rsid w:val="00D5407A"/>
    <w:rsid w:val="00D54C34"/>
    <w:rsid w:val="00D55A7C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6969"/>
    <w:rsid w:val="00D94AFC"/>
    <w:rsid w:val="00DA2B94"/>
    <w:rsid w:val="00DA3C96"/>
    <w:rsid w:val="00DA73D4"/>
    <w:rsid w:val="00DB0DEC"/>
    <w:rsid w:val="00DC0372"/>
    <w:rsid w:val="00DC0489"/>
    <w:rsid w:val="00DC0CED"/>
    <w:rsid w:val="00DC2E29"/>
    <w:rsid w:val="00DC424A"/>
    <w:rsid w:val="00DD4F90"/>
    <w:rsid w:val="00DE0E94"/>
    <w:rsid w:val="00DE2A59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0A4"/>
    <w:rsid w:val="00E76A26"/>
    <w:rsid w:val="00E80280"/>
    <w:rsid w:val="00E809BD"/>
    <w:rsid w:val="00E81D37"/>
    <w:rsid w:val="00E90A7C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470"/>
    <w:rsid w:val="00EB7F3E"/>
    <w:rsid w:val="00EC312F"/>
    <w:rsid w:val="00EC515B"/>
    <w:rsid w:val="00EC65C9"/>
    <w:rsid w:val="00EC69A1"/>
    <w:rsid w:val="00EC6FF3"/>
    <w:rsid w:val="00EC713A"/>
    <w:rsid w:val="00EE2DFF"/>
    <w:rsid w:val="00EE3D91"/>
    <w:rsid w:val="00EE478A"/>
    <w:rsid w:val="00EE7EEC"/>
    <w:rsid w:val="00EF08EC"/>
    <w:rsid w:val="00EF1DB4"/>
    <w:rsid w:val="00EF7D0D"/>
    <w:rsid w:val="00F00C2C"/>
    <w:rsid w:val="00F05523"/>
    <w:rsid w:val="00F056A1"/>
    <w:rsid w:val="00F122A7"/>
    <w:rsid w:val="00F171C5"/>
    <w:rsid w:val="00F22416"/>
    <w:rsid w:val="00F22585"/>
    <w:rsid w:val="00F266FD"/>
    <w:rsid w:val="00F268F5"/>
    <w:rsid w:val="00F35738"/>
    <w:rsid w:val="00F36BF0"/>
    <w:rsid w:val="00F41103"/>
    <w:rsid w:val="00F425B1"/>
    <w:rsid w:val="00F4542A"/>
    <w:rsid w:val="00F45DF6"/>
    <w:rsid w:val="00F4626B"/>
    <w:rsid w:val="00F5122E"/>
    <w:rsid w:val="00F57D60"/>
    <w:rsid w:val="00F615D0"/>
    <w:rsid w:val="00F74643"/>
    <w:rsid w:val="00F750B5"/>
    <w:rsid w:val="00F80064"/>
    <w:rsid w:val="00F83375"/>
    <w:rsid w:val="00F971AC"/>
    <w:rsid w:val="00FA0E8E"/>
    <w:rsid w:val="00FA2199"/>
    <w:rsid w:val="00FA4840"/>
    <w:rsid w:val="00FB0A07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33B304-3228-456B-B1F7-065F8E87DD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2</TotalTime>
  <Pages>1</Pages>
  <Words>2181</Words>
  <Characters>11999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26</cp:revision>
  <cp:lastPrinted>2013-09-18T19:58:00Z</cp:lastPrinted>
  <dcterms:created xsi:type="dcterms:W3CDTF">2018-08-28T16:23:00Z</dcterms:created>
  <dcterms:modified xsi:type="dcterms:W3CDTF">2019-06-18T0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